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694BB598" w:rsidR="00B14EFC" w:rsidRPr="0024266B" w:rsidRDefault="00522091" w:rsidP="00B14EFC">
      <w:pPr>
        <w:pStyle w:val="CoverPage1"/>
        <w:rPr>
          <w:color w:val="0000FF"/>
        </w:rPr>
      </w:pPr>
      <w:r>
        <w:rPr>
          <w:color w:val="0000FF"/>
        </w:rPr>
        <w:t>Form Builder</w:t>
      </w:r>
      <w:r>
        <w:rPr>
          <w:color w:val="0000FF"/>
        </w:rPr>
        <w:t xml:space="preserve"> </w:t>
      </w:r>
      <w:r w:rsidR="008B2A99">
        <w:rPr>
          <w:color w:val="0000FF"/>
        </w:rPr>
        <w:t>System</w:t>
      </w:r>
    </w:p>
    <w:p w14:paraId="34F469A1" w14:textId="04B95F88" w:rsidR="00B14EFC" w:rsidRDefault="00E60712" w:rsidP="00B14EFC">
      <w:pPr>
        <w:pStyle w:val="CoverPage1"/>
      </w:pPr>
      <w:r>
        <w:t>High Level Scope</w:t>
      </w:r>
      <w:r w:rsidR="00522091">
        <w:t xml:space="preserve"> of changes related to GreenSheets re-design</w:t>
      </w:r>
    </w:p>
    <w:p w14:paraId="1F8518A9" w14:textId="77777777" w:rsidR="00B14EFC" w:rsidRDefault="00B14EFC" w:rsidP="00B14EFC">
      <w:pPr>
        <w:pStyle w:val="CoverPage1"/>
      </w:pPr>
    </w:p>
    <w:p w14:paraId="500FD6B2" w14:textId="77777777" w:rsidR="00B976BB" w:rsidRDefault="00B14EFC" w:rsidP="00B14EFC">
      <w:pPr>
        <w:pStyle w:val="CoverPage2"/>
        <w:sectPr w:rsidR="00B976BB" w:rsidSect="00045429">
          <w:headerReference w:type="default" r:id="rId8"/>
          <w:footerReference w:type="default" r:id="rId9"/>
          <w:pgSz w:w="12240" w:h="15840"/>
          <w:pgMar w:top="1440" w:right="1440" w:bottom="1440" w:left="1440" w:header="720" w:footer="720" w:gutter="0"/>
          <w:cols w:space="720"/>
          <w:titlePg/>
          <w:docGrid w:linePitch="360"/>
        </w:sectPr>
      </w:pPr>
      <w:r>
        <w:t xml:space="preserve">Version </w:t>
      </w:r>
      <w:r w:rsidR="00E60712">
        <w:rPr>
          <w:color w:val="0000FF"/>
        </w:rPr>
        <w:t>1.0</w:t>
      </w:r>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309FCDE0" w:rsidR="007D18F9" w:rsidRDefault="00320F9D" w:rsidP="00E13C28">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0" w:history="1">
        <w:r w:rsidR="00522091">
          <w:rPr>
            <w:rStyle w:val="Hyperlink"/>
          </w:rPr>
          <w:t>Form Builder</w:t>
        </w:r>
        <w:r w:rsidR="00522091">
          <w:rPr>
            <w:rStyle w:val="Hyperlink"/>
          </w:rPr>
          <w:t xml:space="preserve"> - Scope</w:t>
        </w:r>
        <w:r w:rsidR="00522091">
          <w:rPr>
            <w:rStyle w:val="Hyperlink"/>
          </w:rPr>
          <w:t xml:space="preserve"> of changes</w:t>
        </w:r>
        <w:r w:rsidR="00522091">
          <w:rPr>
            <w:rStyle w:val="Hyperlink"/>
          </w:rPr>
          <w:t>.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7AAD707" w:rsidR="000B2F0E" w:rsidRDefault="000B2F0E" w:rsidP="00522091">
            <w:pPr>
              <w:pStyle w:val="Cell"/>
              <w:widowControl w:val="0"/>
              <w:jc w:val="center"/>
            </w:pPr>
            <w:r>
              <w:t>0</w:t>
            </w:r>
            <w:r w:rsidR="00522091">
              <w:t>9</w:t>
            </w:r>
            <w:r>
              <w:t>/</w:t>
            </w:r>
            <w:r w:rsidR="00522091">
              <w:t>12</w:t>
            </w:r>
            <w:r>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320F9D" w14:paraId="66B4652B" w14:textId="77777777" w:rsidTr="002C11E9">
        <w:trPr>
          <w:cantSplit/>
        </w:trPr>
        <w:tc>
          <w:tcPr>
            <w:tcW w:w="1099" w:type="dxa"/>
            <w:vAlign w:val="center"/>
          </w:tcPr>
          <w:p w14:paraId="7E854720" w14:textId="77777777" w:rsidR="00320F9D" w:rsidRDefault="00320F9D" w:rsidP="00320F9D">
            <w:pPr>
              <w:pStyle w:val="Cell"/>
              <w:widowControl w:val="0"/>
              <w:jc w:val="center"/>
            </w:pPr>
          </w:p>
        </w:tc>
        <w:tc>
          <w:tcPr>
            <w:tcW w:w="1311" w:type="dxa"/>
            <w:vAlign w:val="center"/>
          </w:tcPr>
          <w:p w14:paraId="5A0681EC" w14:textId="77777777" w:rsidR="00320F9D" w:rsidRDefault="00320F9D" w:rsidP="00320F9D">
            <w:pPr>
              <w:pStyle w:val="Cell"/>
              <w:widowControl w:val="0"/>
              <w:jc w:val="center"/>
            </w:pPr>
          </w:p>
        </w:tc>
        <w:tc>
          <w:tcPr>
            <w:tcW w:w="1593" w:type="dxa"/>
            <w:vAlign w:val="center"/>
          </w:tcPr>
          <w:p w14:paraId="46B318C5" w14:textId="77777777" w:rsidR="00320F9D" w:rsidRDefault="00320F9D" w:rsidP="00320F9D">
            <w:pPr>
              <w:pStyle w:val="Cell"/>
              <w:widowControl w:val="0"/>
            </w:pPr>
          </w:p>
        </w:tc>
        <w:tc>
          <w:tcPr>
            <w:tcW w:w="5443" w:type="dxa"/>
            <w:gridSpan w:val="2"/>
            <w:vAlign w:val="center"/>
          </w:tcPr>
          <w:p w14:paraId="5FCA15D5" w14:textId="77777777" w:rsidR="00320F9D" w:rsidRDefault="00320F9D" w:rsidP="00320F9D">
            <w:pPr>
              <w:pStyle w:val="Cell"/>
              <w:widowControl w:val="0"/>
            </w:pPr>
          </w:p>
        </w:tc>
      </w:tr>
      <w:tr w:rsidR="00320F9D" w14:paraId="29EDCDFA" w14:textId="77777777" w:rsidTr="002C11E9">
        <w:trPr>
          <w:cantSplit/>
        </w:trPr>
        <w:tc>
          <w:tcPr>
            <w:tcW w:w="1099" w:type="dxa"/>
            <w:vAlign w:val="center"/>
          </w:tcPr>
          <w:p w14:paraId="319A05D4" w14:textId="77777777" w:rsidR="00320F9D" w:rsidRDefault="00320F9D" w:rsidP="00320F9D">
            <w:pPr>
              <w:pStyle w:val="Cell"/>
              <w:widowControl w:val="0"/>
              <w:jc w:val="center"/>
            </w:pPr>
          </w:p>
        </w:tc>
        <w:tc>
          <w:tcPr>
            <w:tcW w:w="1311" w:type="dxa"/>
            <w:vAlign w:val="center"/>
          </w:tcPr>
          <w:p w14:paraId="7CDE5C5F" w14:textId="77777777" w:rsidR="00320F9D" w:rsidRDefault="00320F9D" w:rsidP="00320F9D">
            <w:pPr>
              <w:pStyle w:val="Cell"/>
              <w:widowControl w:val="0"/>
              <w:jc w:val="center"/>
            </w:pPr>
          </w:p>
        </w:tc>
        <w:tc>
          <w:tcPr>
            <w:tcW w:w="1593" w:type="dxa"/>
            <w:vAlign w:val="center"/>
          </w:tcPr>
          <w:p w14:paraId="798A97DA" w14:textId="77777777" w:rsidR="00320F9D" w:rsidRDefault="00320F9D" w:rsidP="00320F9D">
            <w:pPr>
              <w:pStyle w:val="Cell"/>
              <w:widowControl w:val="0"/>
            </w:pPr>
          </w:p>
        </w:tc>
        <w:tc>
          <w:tcPr>
            <w:tcW w:w="5443" w:type="dxa"/>
            <w:gridSpan w:val="2"/>
            <w:vAlign w:val="center"/>
          </w:tcPr>
          <w:p w14:paraId="54F08366" w14:textId="77777777" w:rsidR="00320F9D" w:rsidRDefault="00320F9D" w:rsidP="00320F9D">
            <w:pPr>
              <w:pStyle w:val="Cell"/>
              <w:widowControl w:val="0"/>
            </w:pPr>
          </w:p>
        </w:tc>
      </w:tr>
    </w:tbl>
    <w:p w14:paraId="2303B535" w14:textId="77777777" w:rsidR="00320F9D" w:rsidRDefault="00320F9D" w:rsidP="00320F9D">
      <w:pPr>
        <w:pStyle w:val="Header1"/>
      </w:pPr>
      <w:r>
        <w:t>Reference Documents</w:t>
      </w:r>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9446"/>
      </w:tblGrid>
      <w:tr w:rsidR="00371CF6" w14:paraId="18B5AC8C" w14:textId="77777777" w:rsidTr="00371CF6">
        <w:trPr>
          <w:cantSplit/>
          <w:tblHeader/>
        </w:trPr>
        <w:tc>
          <w:tcPr>
            <w:tcW w:w="5000" w:type="pct"/>
            <w:shd w:val="clear" w:color="auto" w:fill="000080"/>
            <w:vAlign w:val="center"/>
          </w:tcPr>
          <w:p w14:paraId="48AFBB6A" w14:textId="77777777" w:rsidR="00371CF6" w:rsidRDefault="00371CF6" w:rsidP="00320F9D">
            <w:pPr>
              <w:pStyle w:val="CellColumn"/>
              <w:widowControl w:val="0"/>
            </w:pPr>
            <w:r>
              <w:t>Document Name</w:t>
            </w:r>
          </w:p>
        </w:tc>
      </w:tr>
      <w:tr w:rsidR="00371CF6" w14:paraId="3E437743" w14:textId="77777777" w:rsidTr="00371CF6">
        <w:trPr>
          <w:cantSplit/>
        </w:trPr>
        <w:tc>
          <w:tcPr>
            <w:tcW w:w="5000" w:type="pct"/>
            <w:vAlign w:val="center"/>
          </w:tcPr>
          <w:p w14:paraId="5AB71F95" w14:textId="0179B7CF" w:rsidR="00522091" w:rsidRDefault="00522091" w:rsidP="00522091">
            <w:pPr>
              <w:pStyle w:val="Cell"/>
              <w:widowControl w:val="0"/>
            </w:pPr>
            <w:hyperlink r:id="rId11" w:history="1">
              <w:r w:rsidRPr="00B579BD">
                <w:rPr>
                  <w:rStyle w:val="Hyperlink"/>
                </w:rPr>
                <w:t>https://ncisvn.nci.nih.gov/svn/iscs/greensheets/Requirements/Specs/GreenSheets%20Redesign%20Project%20Scope.docx</w:t>
              </w:r>
            </w:hyperlink>
          </w:p>
        </w:tc>
      </w:tr>
      <w:tr w:rsidR="00371CF6" w14:paraId="0F32817B" w14:textId="77777777" w:rsidTr="00371CF6">
        <w:trPr>
          <w:cantSplit/>
        </w:trPr>
        <w:tc>
          <w:tcPr>
            <w:tcW w:w="5000" w:type="pct"/>
            <w:vAlign w:val="center"/>
          </w:tcPr>
          <w:p w14:paraId="53521668" w14:textId="77777777" w:rsidR="00371CF6" w:rsidRDefault="00371CF6" w:rsidP="00320F9D">
            <w:pPr>
              <w:pStyle w:val="Cell"/>
              <w:widowControl w:val="0"/>
            </w:pPr>
          </w:p>
        </w:tc>
      </w:tr>
    </w:tbl>
    <w:p w14:paraId="7CF6F58E" w14:textId="77777777" w:rsidR="00320F9D" w:rsidRDefault="00320F9D" w:rsidP="00320F9D">
      <w:pPr>
        <w:pStyle w:val="Header1"/>
      </w:pPr>
      <w:r>
        <w:t>Key Terms</w:t>
      </w:r>
    </w:p>
    <w:p w14:paraId="29373A54" w14:textId="2179036A" w:rsidR="007D18F9" w:rsidRDefault="00522091" w:rsidP="00E13C28">
      <w:pPr>
        <w:pStyle w:val="BodyText"/>
      </w:pPr>
      <w:r>
        <w:t xml:space="preserve">Please refer to </w:t>
      </w:r>
      <w:hyperlink r:id="rId12" w:history="1">
        <w:r w:rsidRPr="00B579BD">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E13C28">
      <w:pPr>
        <w:pStyle w:val="BodyText"/>
      </w:pPr>
    </w:p>
    <w:p w14:paraId="04E00781" w14:textId="77777777" w:rsidR="00320F9D" w:rsidRDefault="00320F9D" w:rsidP="00320F9D">
      <w:pPr>
        <w:pStyle w:val="Header1"/>
      </w:pPr>
      <w:r>
        <w:br w:type="page"/>
      </w:r>
      <w:r>
        <w:lastRenderedPageBreak/>
        <w:t>Table of Contents</w:t>
      </w:r>
    </w:p>
    <w:p w14:paraId="36FD3876" w14:textId="737CA4A2" w:rsidR="00050685" w:rsidRDefault="007D18F9">
      <w:pPr>
        <w:pStyle w:val="TOC1"/>
        <w:rPr>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hyperlink w:anchor="_Toc461458781" w:history="1">
        <w:r w:rsidR="00050685" w:rsidRPr="002708CB">
          <w:rPr>
            <w:rStyle w:val="Hyperlink"/>
            <w:noProof/>
          </w:rPr>
          <w:t>1.</w:t>
        </w:r>
        <w:r w:rsidR="00050685">
          <w:rPr>
            <w:rFonts w:asciiTheme="minorHAnsi" w:eastAsiaTheme="minorEastAsia" w:hAnsiTheme="minorHAnsi" w:cstheme="minorBidi"/>
            <w:b w:val="0"/>
            <w:caps w:val="0"/>
            <w:noProof/>
            <w:sz w:val="22"/>
            <w:szCs w:val="22"/>
          </w:rPr>
          <w:tab/>
        </w:r>
        <w:r w:rsidR="00050685" w:rsidRPr="002708CB">
          <w:rPr>
            <w:rStyle w:val="Hyperlink"/>
            <w:noProof/>
          </w:rPr>
          <w:t>Document scope</w:t>
        </w:r>
        <w:r w:rsidR="00050685">
          <w:rPr>
            <w:noProof/>
            <w:webHidden/>
          </w:rPr>
          <w:tab/>
        </w:r>
        <w:r w:rsidR="00050685">
          <w:rPr>
            <w:noProof/>
            <w:webHidden/>
          </w:rPr>
          <w:fldChar w:fldCharType="begin"/>
        </w:r>
        <w:r w:rsidR="00050685">
          <w:rPr>
            <w:noProof/>
            <w:webHidden/>
          </w:rPr>
          <w:instrText xml:space="preserve"> PAGEREF _Toc461458781 \h </w:instrText>
        </w:r>
        <w:r w:rsidR="00050685">
          <w:rPr>
            <w:noProof/>
            <w:webHidden/>
          </w:rPr>
        </w:r>
        <w:r w:rsidR="00050685">
          <w:rPr>
            <w:noProof/>
            <w:webHidden/>
          </w:rPr>
          <w:fldChar w:fldCharType="separate"/>
        </w:r>
        <w:r w:rsidR="00050685">
          <w:rPr>
            <w:noProof/>
            <w:webHidden/>
          </w:rPr>
          <w:t>3</w:t>
        </w:r>
        <w:r w:rsidR="00050685">
          <w:rPr>
            <w:noProof/>
            <w:webHidden/>
          </w:rPr>
          <w:fldChar w:fldCharType="end"/>
        </w:r>
      </w:hyperlink>
    </w:p>
    <w:p w14:paraId="2B6BE1FB" w14:textId="13583A40" w:rsidR="00050685" w:rsidRDefault="00050685">
      <w:pPr>
        <w:pStyle w:val="TOC1"/>
        <w:rPr>
          <w:rFonts w:asciiTheme="minorHAnsi" w:eastAsiaTheme="minorEastAsia" w:hAnsiTheme="minorHAnsi" w:cstheme="minorBidi"/>
          <w:b w:val="0"/>
          <w:caps w:val="0"/>
          <w:noProof/>
          <w:sz w:val="22"/>
          <w:szCs w:val="22"/>
        </w:rPr>
      </w:pPr>
      <w:hyperlink w:anchor="_Toc461458782" w:history="1">
        <w:r w:rsidRPr="002708CB">
          <w:rPr>
            <w:rStyle w:val="Hyperlink"/>
            <w:noProof/>
          </w:rPr>
          <w:t>2.</w:t>
        </w:r>
        <w:r>
          <w:rPr>
            <w:rFonts w:asciiTheme="minorHAnsi" w:eastAsiaTheme="minorEastAsia" w:hAnsiTheme="minorHAnsi" w:cstheme="minorBidi"/>
            <w:b w:val="0"/>
            <w:caps w:val="0"/>
            <w:noProof/>
            <w:sz w:val="22"/>
            <w:szCs w:val="22"/>
          </w:rPr>
          <w:tab/>
        </w:r>
        <w:r w:rsidRPr="002708CB">
          <w:rPr>
            <w:rStyle w:val="Hyperlink"/>
            <w:noProof/>
          </w:rPr>
          <w:t>Creation of the Revision form in FB and promotion of the Revision module</w:t>
        </w:r>
        <w:r>
          <w:rPr>
            <w:noProof/>
            <w:webHidden/>
          </w:rPr>
          <w:tab/>
        </w:r>
        <w:r>
          <w:rPr>
            <w:noProof/>
            <w:webHidden/>
          </w:rPr>
          <w:fldChar w:fldCharType="begin"/>
        </w:r>
        <w:r>
          <w:rPr>
            <w:noProof/>
            <w:webHidden/>
          </w:rPr>
          <w:instrText xml:space="preserve"> PAGEREF _Toc461458782 \h </w:instrText>
        </w:r>
        <w:r>
          <w:rPr>
            <w:noProof/>
            <w:webHidden/>
          </w:rPr>
        </w:r>
        <w:r>
          <w:rPr>
            <w:noProof/>
            <w:webHidden/>
          </w:rPr>
          <w:fldChar w:fldCharType="separate"/>
        </w:r>
        <w:r>
          <w:rPr>
            <w:noProof/>
            <w:webHidden/>
          </w:rPr>
          <w:t>3</w:t>
        </w:r>
        <w:r>
          <w:rPr>
            <w:noProof/>
            <w:webHidden/>
          </w:rPr>
          <w:fldChar w:fldCharType="end"/>
        </w:r>
      </w:hyperlink>
    </w:p>
    <w:p w14:paraId="64C92F3A" w14:textId="626DACAB" w:rsidR="00050685" w:rsidRDefault="00050685">
      <w:pPr>
        <w:pStyle w:val="TOC1"/>
        <w:rPr>
          <w:rFonts w:asciiTheme="minorHAnsi" w:eastAsiaTheme="minorEastAsia" w:hAnsiTheme="minorHAnsi" w:cstheme="minorBidi"/>
          <w:b w:val="0"/>
          <w:caps w:val="0"/>
          <w:noProof/>
          <w:sz w:val="22"/>
          <w:szCs w:val="22"/>
        </w:rPr>
      </w:pPr>
      <w:hyperlink w:anchor="_Toc461458783" w:history="1">
        <w:r w:rsidRPr="002708CB">
          <w:rPr>
            <w:rStyle w:val="Hyperlink"/>
            <w:noProof/>
          </w:rPr>
          <w:t>3.</w:t>
        </w:r>
        <w:r>
          <w:rPr>
            <w:rFonts w:asciiTheme="minorHAnsi" w:eastAsiaTheme="minorEastAsia" w:hAnsiTheme="minorHAnsi" w:cstheme="minorBidi"/>
            <w:b w:val="0"/>
            <w:caps w:val="0"/>
            <w:noProof/>
            <w:sz w:val="22"/>
            <w:szCs w:val="22"/>
          </w:rPr>
          <w:tab/>
        </w:r>
        <w:r w:rsidRPr="002708CB">
          <w:rPr>
            <w:rStyle w:val="Hyperlink"/>
            <w:noProof/>
          </w:rPr>
          <w:t>Reporting</w:t>
        </w:r>
        <w:r>
          <w:rPr>
            <w:noProof/>
            <w:webHidden/>
          </w:rPr>
          <w:tab/>
        </w:r>
        <w:r>
          <w:rPr>
            <w:noProof/>
            <w:webHidden/>
          </w:rPr>
          <w:fldChar w:fldCharType="begin"/>
        </w:r>
        <w:r>
          <w:rPr>
            <w:noProof/>
            <w:webHidden/>
          </w:rPr>
          <w:instrText xml:space="preserve"> PAGEREF _Toc461458783 \h </w:instrText>
        </w:r>
        <w:r>
          <w:rPr>
            <w:noProof/>
            <w:webHidden/>
          </w:rPr>
        </w:r>
        <w:r>
          <w:rPr>
            <w:noProof/>
            <w:webHidden/>
          </w:rPr>
          <w:fldChar w:fldCharType="separate"/>
        </w:r>
        <w:r>
          <w:rPr>
            <w:noProof/>
            <w:webHidden/>
          </w:rPr>
          <w:t>6</w:t>
        </w:r>
        <w:r>
          <w:rPr>
            <w:noProof/>
            <w:webHidden/>
          </w:rPr>
          <w:fldChar w:fldCharType="end"/>
        </w:r>
      </w:hyperlink>
    </w:p>
    <w:p w14:paraId="1525A422" w14:textId="348CFADC" w:rsidR="00050685" w:rsidRDefault="00050685">
      <w:pPr>
        <w:pStyle w:val="TOC1"/>
        <w:rPr>
          <w:rFonts w:asciiTheme="minorHAnsi" w:eastAsiaTheme="minorEastAsia" w:hAnsiTheme="minorHAnsi" w:cstheme="minorBidi"/>
          <w:b w:val="0"/>
          <w:caps w:val="0"/>
          <w:noProof/>
          <w:sz w:val="22"/>
          <w:szCs w:val="22"/>
        </w:rPr>
      </w:pPr>
      <w:hyperlink w:anchor="_Toc461458784" w:history="1">
        <w:r w:rsidRPr="002708CB">
          <w:rPr>
            <w:rStyle w:val="Hyperlink"/>
            <w:noProof/>
          </w:rPr>
          <w:t>4.</w:t>
        </w:r>
        <w:r>
          <w:rPr>
            <w:rFonts w:asciiTheme="minorHAnsi" w:eastAsiaTheme="minorEastAsia" w:hAnsiTheme="minorHAnsi" w:cstheme="minorBidi"/>
            <w:b w:val="0"/>
            <w:caps w:val="0"/>
            <w:noProof/>
            <w:sz w:val="22"/>
            <w:szCs w:val="22"/>
          </w:rPr>
          <w:tab/>
        </w:r>
        <w:r w:rsidRPr="002708CB">
          <w:rPr>
            <w:rStyle w:val="Hyperlink"/>
            <w:noProof/>
          </w:rPr>
          <w:t>User-friendly interface for active hyperlinks</w:t>
        </w:r>
        <w:r>
          <w:rPr>
            <w:noProof/>
            <w:webHidden/>
          </w:rPr>
          <w:tab/>
        </w:r>
        <w:r>
          <w:rPr>
            <w:noProof/>
            <w:webHidden/>
          </w:rPr>
          <w:fldChar w:fldCharType="begin"/>
        </w:r>
        <w:r>
          <w:rPr>
            <w:noProof/>
            <w:webHidden/>
          </w:rPr>
          <w:instrText xml:space="preserve"> PAGEREF _Toc461458784 \h </w:instrText>
        </w:r>
        <w:r>
          <w:rPr>
            <w:noProof/>
            <w:webHidden/>
          </w:rPr>
        </w:r>
        <w:r>
          <w:rPr>
            <w:noProof/>
            <w:webHidden/>
          </w:rPr>
          <w:fldChar w:fldCharType="separate"/>
        </w:r>
        <w:r>
          <w:rPr>
            <w:noProof/>
            <w:webHidden/>
          </w:rPr>
          <w:t>7</w:t>
        </w:r>
        <w:r>
          <w:rPr>
            <w:noProof/>
            <w:webHidden/>
          </w:rPr>
          <w:fldChar w:fldCharType="end"/>
        </w:r>
      </w:hyperlink>
    </w:p>
    <w:p w14:paraId="60165A95" w14:textId="588CE257" w:rsidR="00050685" w:rsidRDefault="00050685">
      <w:pPr>
        <w:pStyle w:val="TOC1"/>
        <w:rPr>
          <w:rFonts w:asciiTheme="minorHAnsi" w:eastAsiaTheme="minorEastAsia" w:hAnsiTheme="minorHAnsi" w:cstheme="minorBidi"/>
          <w:b w:val="0"/>
          <w:caps w:val="0"/>
          <w:noProof/>
          <w:sz w:val="22"/>
          <w:szCs w:val="22"/>
        </w:rPr>
      </w:pPr>
      <w:hyperlink w:anchor="_Toc461458785" w:history="1">
        <w:r w:rsidRPr="002708CB">
          <w:rPr>
            <w:rStyle w:val="Hyperlink"/>
            <w:noProof/>
          </w:rPr>
          <w:t>5.</w:t>
        </w:r>
        <w:r>
          <w:rPr>
            <w:rFonts w:asciiTheme="minorHAnsi" w:eastAsiaTheme="minorEastAsia" w:hAnsiTheme="minorHAnsi" w:cstheme="minorBidi"/>
            <w:b w:val="0"/>
            <w:caps w:val="0"/>
            <w:noProof/>
            <w:sz w:val="22"/>
            <w:szCs w:val="22"/>
          </w:rPr>
          <w:tab/>
        </w:r>
        <w:r w:rsidRPr="002708CB">
          <w:rPr>
            <w:rStyle w:val="Hyperlink"/>
            <w:noProof/>
          </w:rPr>
          <w:t>Non-Functional Requirements</w:t>
        </w:r>
        <w:r>
          <w:rPr>
            <w:noProof/>
            <w:webHidden/>
          </w:rPr>
          <w:tab/>
        </w:r>
        <w:r>
          <w:rPr>
            <w:noProof/>
            <w:webHidden/>
          </w:rPr>
          <w:fldChar w:fldCharType="begin"/>
        </w:r>
        <w:r>
          <w:rPr>
            <w:noProof/>
            <w:webHidden/>
          </w:rPr>
          <w:instrText xml:space="preserve"> PAGEREF _Toc461458785 \h </w:instrText>
        </w:r>
        <w:r>
          <w:rPr>
            <w:noProof/>
            <w:webHidden/>
          </w:rPr>
        </w:r>
        <w:r>
          <w:rPr>
            <w:noProof/>
            <w:webHidden/>
          </w:rPr>
          <w:fldChar w:fldCharType="separate"/>
        </w:r>
        <w:r>
          <w:rPr>
            <w:noProof/>
            <w:webHidden/>
          </w:rPr>
          <w:t>9</w:t>
        </w:r>
        <w:r>
          <w:rPr>
            <w:noProof/>
            <w:webHidden/>
          </w:rPr>
          <w:fldChar w:fldCharType="end"/>
        </w:r>
      </w:hyperlink>
    </w:p>
    <w:p w14:paraId="549DE2BD" w14:textId="559C48DB" w:rsidR="00050685" w:rsidRDefault="00050685">
      <w:pPr>
        <w:pStyle w:val="TOC1"/>
        <w:rPr>
          <w:rFonts w:asciiTheme="minorHAnsi" w:eastAsiaTheme="minorEastAsia" w:hAnsiTheme="minorHAnsi" w:cstheme="minorBidi"/>
          <w:b w:val="0"/>
          <w:caps w:val="0"/>
          <w:noProof/>
          <w:sz w:val="22"/>
          <w:szCs w:val="22"/>
        </w:rPr>
      </w:pPr>
      <w:hyperlink w:anchor="_Toc461458786" w:history="1">
        <w:r w:rsidRPr="002708CB">
          <w:rPr>
            <w:rStyle w:val="Hyperlink"/>
            <w:noProof/>
          </w:rPr>
          <w:t>6.</w:t>
        </w:r>
        <w:r>
          <w:rPr>
            <w:rFonts w:asciiTheme="minorHAnsi" w:eastAsiaTheme="minorEastAsia" w:hAnsiTheme="minorHAnsi" w:cstheme="minorBidi"/>
            <w:b w:val="0"/>
            <w:caps w:val="0"/>
            <w:noProof/>
            <w:sz w:val="22"/>
            <w:szCs w:val="22"/>
          </w:rPr>
          <w:tab/>
        </w:r>
        <w:r w:rsidRPr="002708CB">
          <w:rPr>
            <w:rStyle w:val="Hyperlink"/>
            <w:noProof/>
          </w:rPr>
          <w:t>Issues</w:t>
        </w:r>
        <w:r>
          <w:rPr>
            <w:noProof/>
            <w:webHidden/>
          </w:rPr>
          <w:tab/>
        </w:r>
        <w:r>
          <w:rPr>
            <w:noProof/>
            <w:webHidden/>
          </w:rPr>
          <w:fldChar w:fldCharType="begin"/>
        </w:r>
        <w:r>
          <w:rPr>
            <w:noProof/>
            <w:webHidden/>
          </w:rPr>
          <w:instrText xml:space="preserve"> PAGEREF _Toc461458786 \h </w:instrText>
        </w:r>
        <w:r>
          <w:rPr>
            <w:noProof/>
            <w:webHidden/>
          </w:rPr>
        </w:r>
        <w:r>
          <w:rPr>
            <w:noProof/>
            <w:webHidden/>
          </w:rPr>
          <w:fldChar w:fldCharType="separate"/>
        </w:r>
        <w:r>
          <w:rPr>
            <w:noProof/>
            <w:webHidden/>
          </w:rPr>
          <w:t>9</w:t>
        </w:r>
        <w:r>
          <w:rPr>
            <w:noProof/>
            <w:webHidden/>
          </w:rPr>
          <w:fldChar w:fldCharType="end"/>
        </w:r>
      </w:hyperlink>
    </w:p>
    <w:p w14:paraId="3F9C9883" w14:textId="441D66CA" w:rsidR="007B2D8F" w:rsidRDefault="007D18F9" w:rsidP="00E13C28">
      <w:pPr>
        <w:pStyle w:val="BodyText"/>
      </w:pPr>
      <w:r>
        <w:fldChar w:fldCharType="end"/>
      </w:r>
    </w:p>
    <w:p w14:paraId="7593BB85" w14:textId="77777777" w:rsidR="006768A5" w:rsidRDefault="00320F9D" w:rsidP="00E13C28">
      <w:pPr>
        <w:pStyle w:val="Heading1"/>
      </w:pPr>
      <w:r>
        <w:br w:type="page"/>
      </w:r>
      <w:bookmarkStart w:id="0" w:name="_Toc461458781"/>
      <w:r w:rsidR="000D5B80">
        <w:lastRenderedPageBreak/>
        <w:t>Document scope</w:t>
      </w:r>
      <w:bookmarkEnd w:id="0"/>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7DF8EC17" w:rsidR="006768A5" w:rsidRDefault="0010141C" w:rsidP="00E13C28">
      <w:pPr>
        <w:pStyle w:val="BodyText"/>
      </w:pPr>
      <w:r>
        <w:t xml:space="preserve">This document </w:t>
      </w:r>
      <w:r w:rsidR="00E60712">
        <w:t xml:space="preserve">provides high level overview, dependencies and </w:t>
      </w:r>
      <w:r>
        <w:t xml:space="preserve">outlines </w:t>
      </w:r>
      <w:r w:rsidR="00E60712">
        <w:t xml:space="preserve">current and </w:t>
      </w:r>
      <w:r w:rsidR="00777FC6">
        <w:t xml:space="preserve">possible </w:t>
      </w:r>
      <w:r w:rsidR="00E60712">
        <w:t xml:space="preserve">future functional and non-functional </w:t>
      </w:r>
      <w:r>
        <w:t xml:space="preserve">requirements of the </w:t>
      </w:r>
      <w:r w:rsidR="00522091">
        <w:t>Form Builder</w:t>
      </w:r>
      <w:r>
        <w:t xml:space="preserve"> System</w:t>
      </w:r>
      <w:r w:rsidR="00522091">
        <w:t>, related to GreenSheets re-design project</w:t>
      </w:r>
      <w:r>
        <w:t xml:space="preserve"> </w:t>
      </w:r>
    </w:p>
    <w:p w14:paraId="351692CF" w14:textId="77777777" w:rsidR="00B3155D" w:rsidRPr="00B3155D" w:rsidRDefault="00B3155D" w:rsidP="00B3155D">
      <w:pPr>
        <w:pStyle w:val="Default"/>
        <w:rPr>
          <w:color w:val="0070C0"/>
          <w:sz w:val="20"/>
          <w:szCs w:val="20"/>
        </w:rPr>
      </w:pPr>
    </w:p>
    <w:p w14:paraId="40AC8089" w14:textId="6127DDFB" w:rsidR="00FE6477" w:rsidRDefault="00114041" w:rsidP="00E13C28">
      <w:pPr>
        <w:pStyle w:val="Heading1"/>
      </w:pPr>
      <w:bookmarkStart w:id="1" w:name="_Toc460947341"/>
      <w:bookmarkStart w:id="2" w:name="_Toc461458782"/>
      <w:r w:rsidRPr="00114041">
        <w:t>Creation of the Revision form in FB and promotion of the Revision module</w:t>
      </w:r>
      <w:bookmarkEnd w:id="1"/>
      <w:bookmarkEnd w:id="2"/>
    </w:p>
    <w:p w14:paraId="7F3A504E" w14:textId="77777777" w:rsidR="00E13C28" w:rsidRDefault="00E13C28" w:rsidP="00E13C28">
      <w:pPr>
        <w:pStyle w:val="BodyText"/>
      </w:pPr>
      <w:r>
        <w:t xml:space="preserve">Ultimately, completed greensheet forms are needed for award of the grant. In reality, grant can be awarded only via ‘actions’ in GPMATS. </w:t>
      </w:r>
    </w:p>
    <w:p w14:paraId="151940A3" w14:textId="447A11AA" w:rsidR="007073B0" w:rsidRPr="00E13C28" w:rsidRDefault="00E13C28" w:rsidP="007073B0">
      <w:pPr>
        <w:pStyle w:val="BodyText"/>
      </w:pPr>
      <w:r>
        <w:t>GPMATS actions can be of two types: AWARD or REVISION</w:t>
      </w:r>
      <w:r w:rsidR="007073B0">
        <w:t>; d</w:t>
      </w:r>
      <w:r w:rsidR="007073B0" w:rsidRPr="00E13C28">
        <w:t xml:space="preserve">uring GreenSheets re-design project, OGA indicated the need to have a separate </w:t>
      </w:r>
      <w:r w:rsidR="007073B0">
        <w:t xml:space="preserve">form (template), related to REVISION </w:t>
      </w:r>
      <w:r w:rsidR="007073B0">
        <w:t xml:space="preserve">type of the </w:t>
      </w:r>
      <w:r w:rsidR="007073B0">
        <w:t xml:space="preserve">action in GPMATS. </w:t>
      </w:r>
    </w:p>
    <w:p w14:paraId="19129AED" w14:textId="7E91670E" w:rsidR="00114041" w:rsidRPr="007073B0" w:rsidRDefault="007073B0" w:rsidP="007073B0">
      <w:pPr>
        <w:pStyle w:val="BodyText"/>
      </w:pPr>
      <w:r>
        <w:t>To accommodate this need, FB and GreenSheets systems should be modified as follow</w:t>
      </w:r>
      <w:r w:rsidR="00114041">
        <w:t xml:space="preserve"> (</w:t>
      </w:r>
      <w:r w:rsidR="006F10C2">
        <w:t>high level</w:t>
      </w:r>
      <w:r w:rsidR="00114041">
        <w:t>):</w:t>
      </w:r>
    </w:p>
    <w:p w14:paraId="79CE3CFA" w14:textId="004FC426" w:rsidR="00114041" w:rsidRDefault="007073B0" w:rsidP="00555433">
      <w:pPr>
        <w:pStyle w:val="ListParagraph"/>
        <w:numPr>
          <w:ilvl w:val="0"/>
          <w:numId w:val="6"/>
        </w:numPr>
      </w:pPr>
      <w:r>
        <w:t xml:space="preserve">User will </w:t>
      </w:r>
      <w:r w:rsidR="00114041">
        <w:t>create a new module in FB (user can call it “Revision module”, but this is “as-is” functionality, no changes</w:t>
      </w:r>
      <w:r w:rsidR="006F10C2">
        <w:t>)</w:t>
      </w:r>
    </w:p>
    <w:p w14:paraId="78063C93" w14:textId="23DC01EE" w:rsidR="00114041" w:rsidRDefault="007073B0" w:rsidP="00555433">
      <w:pPr>
        <w:pStyle w:val="ListParagraph"/>
        <w:numPr>
          <w:ilvl w:val="0"/>
          <w:numId w:val="6"/>
        </w:numPr>
      </w:pPr>
      <w:r>
        <w:t xml:space="preserve">User will </w:t>
      </w:r>
      <w:r w:rsidR="00114041">
        <w:t>create a form (user can call it “Revision form”, but this is “as-is” functionality, no changes)</w:t>
      </w:r>
    </w:p>
    <w:p w14:paraId="3BDE1782" w14:textId="3E069F25" w:rsidR="007073B0" w:rsidRDefault="006F10C2" w:rsidP="00555433">
      <w:pPr>
        <w:pStyle w:val="ListParagraph"/>
        <w:numPr>
          <w:ilvl w:val="0"/>
          <w:numId w:val="6"/>
        </w:numPr>
      </w:pPr>
      <w:r>
        <w:rPr>
          <w:color w:val="FF0000"/>
        </w:rPr>
        <w:t>C</w:t>
      </w:r>
      <w:r w:rsidR="00114041" w:rsidRPr="006F10C2">
        <w:rPr>
          <w:color w:val="FF0000"/>
        </w:rPr>
        <w:t>hange =&gt;</w:t>
      </w:r>
      <w:r w:rsidR="00114041">
        <w:t xml:space="preserve"> </w:t>
      </w:r>
      <w:r>
        <w:t xml:space="preserve">FB should </w:t>
      </w:r>
      <w:r w:rsidR="007073B0">
        <w:t xml:space="preserve">add CATEGORY Type (AWARD and REVISION) </w:t>
      </w:r>
    </w:p>
    <w:tbl>
      <w:tblPr>
        <w:tblStyle w:val="TableGrid"/>
        <w:tblW w:w="0" w:type="auto"/>
        <w:tblLook w:val="04A0" w:firstRow="1" w:lastRow="0" w:firstColumn="1" w:lastColumn="0" w:noHBand="0" w:noVBand="1"/>
      </w:tblPr>
      <w:tblGrid>
        <w:gridCol w:w="1818"/>
        <w:gridCol w:w="7532"/>
      </w:tblGrid>
      <w:tr w:rsidR="007073B0" w14:paraId="1F1D160A" w14:textId="77777777" w:rsidTr="00F7755F">
        <w:tc>
          <w:tcPr>
            <w:tcW w:w="1818"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5238B65C" w14:textId="77777777" w:rsidR="007073B0" w:rsidRDefault="007073B0" w:rsidP="00F7755F">
            <w:pPr>
              <w:pStyle w:val="BodyText"/>
              <w:rPr>
                <w:b/>
              </w:rPr>
            </w:pPr>
            <w:r>
              <w:rPr>
                <w:b/>
              </w:rPr>
              <w:t>Category</w:t>
            </w:r>
            <w:r>
              <w:t xml:space="preserve"> </w:t>
            </w:r>
            <w:r w:rsidRPr="007073B0">
              <w:rPr>
                <w:b/>
              </w:rPr>
              <w:t>type</w:t>
            </w:r>
          </w:p>
        </w:tc>
        <w:tc>
          <w:tcPr>
            <w:tcW w:w="7532"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64B8C2FB" w14:textId="77777777" w:rsidR="007073B0" w:rsidRDefault="007073B0" w:rsidP="00F7755F">
            <w:pPr>
              <w:pStyle w:val="BodyText"/>
              <w:rPr>
                <w:b/>
              </w:rPr>
            </w:pPr>
            <w:r>
              <w:rPr>
                <w:b/>
              </w:rPr>
              <w:t>Related FB forms</w:t>
            </w:r>
          </w:p>
        </w:tc>
      </w:tr>
      <w:tr w:rsidR="007073B0" w14:paraId="5B3F64E2" w14:textId="77777777" w:rsidTr="00F7755F">
        <w:tc>
          <w:tcPr>
            <w:tcW w:w="1818" w:type="dxa"/>
            <w:tcBorders>
              <w:top w:val="single" w:sz="4" w:space="0" w:color="auto"/>
              <w:left w:val="single" w:sz="4" w:space="0" w:color="auto"/>
              <w:bottom w:val="single" w:sz="4" w:space="0" w:color="auto"/>
              <w:right w:val="single" w:sz="4" w:space="0" w:color="auto"/>
            </w:tcBorders>
            <w:hideMark/>
          </w:tcPr>
          <w:p w14:paraId="39E344F7" w14:textId="77777777" w:rsidR="007073B0" w:rsidRDefault="007073B0" w:rsidP="00F7755F">
            <w:pPr>
              <w:pStyle w:val="BodyText"/>
            </w:pPr>
            <w:r>
              <w:t>AWARD</w:t>
            </w:r>
          </w:p>
        </w:tc>
        <w:tc>
          <w:tcPr>
            <w:tcW w:w="7532" w:type="dxa"/>
            <w:tcBorders>
              <w:top w:val="single" w:sz="4" w:space="0" w:color="auto"/>
              <w:left w:val="single" w:sz="4" w:space="0" w:color="auto"/>
              <w:bottom w:val="single" w:sz="4" w:space="0" w:color="auto"/>
              <w:right w:val="single" w:sz="4" w:space="0" w:color="auto"/>
            </w:tcBorders>
            <w:hideMark/>
          </w:tcPr>
          <w:p w14:paraId="5ED98E92" w14:textId="77777777" w:rsidR="007073B0" w:rsidRDefault="007073B0" w:rsidP="00F7755F">
            <w:pPr>
              <w:pStyle w:val="BodyText"/>
            </w:pPr>
            <w:r>
              <w:t>Program and Specialist forms are needed</w:t>
            </w:r>
          </w:p>
        </w:tc>
      </w:tr>
      <w:tr w:rsidR="007073B0" w14:paraId="26F07CFD" w14:textId="77777777" w:rsidTr="00F7755F">
        <w:tc>
          <w:tcPr>
            <w:tcW w:w="1818" w:type="dxa"/>
            <w:tcBorders>
              <w:top w:val="single" w:sz="4" w:space="0" w:color="auto"/>
              <w:left w:val="single" w:sz="4" w:space="0" w:color="auto"/>
              <w:bottom w:val="single" w:sz="4" w:space="0" w:color="auto"/>
              <w:right w:val="single" w:sz="4" w:space="0" w:color="auto"/>
            </w:tcBorders>
            <w:hideMark/>
          </w:tcPr>
          <w:p w14:paraId="2A0E16E2" w14:textId="77777777" w:rsidR="007073B0" w:rsidRDefault="007073B0" w:rsidP="00F7755F">
            <w:pPr>
              <w:pStyle w:val="BodyText"/>
            </w:pPr>
            <w:r>
              <w:t>REVISION</w:t>
            </w:r>
          </w:p>
        </w:tc>
        <w:tc>
          <w:tcPr>
            <w:tcW w:w="7532" w:type="dxa"/>
            <w:tcBorders>
              <w:top w:val="single" w:sz="4" w:space="0" w:color="auto"/>
              <w:left w:val="single" w:sz="4" w:space="0" w:color="auto"/>
              <w:bottom w:val="single" w:sz="4" w:space="0" w:color="auto"/>
              <w:right w:val="single" w:sz="4" w:space="0" w:color="auto"/>
            </w:tcBorders>
          </w:tcPr>
          <w:p w14:paraId="79909B56" w14:textId="77777777" w:rsidR="007073B0" w:rsidRPr="00E13C28" w:rsidRDefault="007073B0" w:rsidP="00555433">
            <w:pPr>
              <w:pStyle w:val="ListParagraph"/>
              <w:widowControl/>
              <w:numPr>
                <w:ilvl w:val="0"/>
                <w:numId w:val="8"/>
              </w:numPr>
              <w:autoSpaceDE/>
              <w:autoSpaceDN/>
              <w:adjustRightInd/>
              <w:spacing w:after="160" w:line="256" w:lineRule="auto"/>
              <w:contextualSpacing/>
              <w:rPr>
                <w:rFonts w:ascii="Arial" w:hAnsi="Arial"/>
                <w:sz w:val="20"/>
                <w:szCs w:val="20"/>
              </w:rPr>
            </w:pPr>
            <w:r w:rsidRPr="00E13C28">
              <w:rPr>
                <w:rFonts w:ascii="Arial" w:hAnsi="Arial"/>
                <w:sz w:val="20"/>
                <w:szCs w:val="20"/>
              </w:rPr>
              <w:t>Only one revision form is needed for all type/mechs</w:t>
            </w:r>
          </w:p>
          <w:p w14:paraId="3BA43E22" w14:textId="77777777" w:rsidR="007073B0" w:rsidRDefault="007073B0" w:rsidP="00555433">
            <w:pPr>
              <w:pStyle w:val="ListParagraph"/>
              <w:widowControl/>
              <w:numPr>
                <w:ilvl w:val="0"/>
                <w:numId w:val="8"/>
              </w:numPr>
              <w:autoSpaceDE/>
              <w:autoSpaceDN/>
              <w:adjustRightInd/>
              <w:spacing w:after="160" w:line="256" w:lineRule="auto"/>
              <w:contextualSpacing/>
            </w:pPr>
            <w:r w:rsidRPr="00E13C28">
              <w:rPr>
                <w:rFonts w:ascii="Arial" w:hAnsi="Arial"/>
                <w:sz w:val="20"/>
                <w:szCs w:val="20"/>
              </w:rPr>
              <w:t>Revision form will be used by Specialist only</w:t>
            </w:r>
          </w:p>
        </w:tc>
      </w:tr>
    </w:tbl>
    <w:p w14:paraId="72F7B931" w14:textId="77777777" w:rsidR="007073B0" w:rsidRDefault="007073B0" w:rsidP="007073B0"/>
    <w:p w14:paraId="460FE7EF" w14:textId="531D67CA" w:rsidR="00114041" w:rsidRDefault="006F10C2" w:rsidP="00555433">
      <w:pPr>
        <w:pStyle w:val="ListParagraph"/>
        <w:numPr>
          <w:ilvl w:val="0"/>
          <w:numId w:val="6"/>
        </w:numPr>
      </w:pPr>
      <w:r>
        <w:t>User will</w:t>
      </w:r>
      <w:r>
        <w:t xml:space="preserve"> </w:t>
      </w:r>
      <w:r w:rsidR="00114041">
        <w:t>add Revision form to Revision module (no changes)</w:t>
      </w:r>
    </w:p>
    <w:p w14:paraId="6B41930A" w14:textId="5F9A700A" w:rsidR="00114041" w:rsidRDefault="006F10C2" w:rsidP="00555433">
      <w:pPr>
        <w:pStyle w:val="ListParagraph"/>
        <w:numPr>
          <w:ilvl w:val="0"/>
          <w:numId w:val="6"/>
        </w:numPr>
      </w:pPr>
      <w:r>
        <w:rPr>
          <w:color w:val="FF0000"/>
        </w:rPr>
        <w:t>C</w:t>
      </w:r>
      <w:r w:rsidRPr="006F10C2">
        <w:rPr>
          <w:color w:val="FF0000"/>
        </w:rPr>
        <w:t>hange =&gt;</w:t>
      </w:r>
      <w:r>
        <w:t xml:space="preserve"> User will</w:t>
      </w:r>
      <w:r>
        <w:t xml:space="preserve"> export/deploy the Revision module; </w:t>
      </w:r>
      <w:r>
        <w:t>the name of the module will be the same as in GreenSheets in order to export/promote this module</w:t>
      </w:r>
    </w:p>
    <w:p w14:paraId="4DB2D0F5" w14:textId="77777777" w:rsidR="00114041" w:rsidRDefault="00114041" w:rsidP="00E13C28">
      <w:pPr>
        <w:pStyle w:val="ListParagraph"/>
      </w:pPr>
    </w:p>
    <w:p w14:paraId="60071740" w14:textId="68776DC8" w:rsidR="00114041" w:rsidRPr="006F10C2" w:rsidRDefault="006F10C2" w:rsidP="00E13C28">
      <w:pPr>
        <w:pStyle w:val="ListParagraph"/>
        <w:rPr>
          <w:b/>
          <w:u w:val="single"/>
        </w:rPr>
      </w:pPr>
      <w:r w:rsidRPr="006F10C2">
        <w:rPr>
          <w:b/>
          <w:u w:val="single"/>
        </w:rPr>
        <w:t>Details for c</w:t>
      </w:r>
      <w:r w:rsidR="00114041" w:rsidRPr="006F10C2">
        <w:rPr>
          <w:b/>
          <w:u w:val="single"/>
        </w:rPr>
        <w:t>hanges to create a category process</w:t>
      </w:r>
    </w:p>
    <w:p w14:paraId="517BBFF2" w14:textId="7744AE98" w:rsidR="00114041" w:rsidRDefault="00114041" w:rsidP="00E13C28">
      <w:pPr>
        <w:pStyle w:val="BodyText"/>
      </w:pPr>
      <w:r>
        <w:t>The system will allow to select ALL types and mechanisms while creating a category.</w:t>
      </w:r>
    </w:p>
    <w:p w14:paraId="20EB024B" w14:textId="3064A6B0" w:rsidR="00114041" w:rsidRDefault="00114041" w:rsidP="00E13C28">
      <w:pPr>
        <w:pStyle w:val="BodyText"/>
      </w:pPr>
      <w:r>
        <w:rPr>
          <w:noProof/>
        </w:rPr>
        <w:lastRenderedPageBreak/>
        <mc:AlternateContent>
          <mc:Choice Requires="wps">
            <w:drawing>
              <wp:anchor distT="0" distB="0" distL="114300" distR="114300" simplePos="0" relativeHeight="251639808" behindDoc="0" locked="0" layoutInCell="1" allowOverlap="1" wp14:anchorId="3E95BCE7" wp14:editId="37429F92">
                <wp:simplePos x="0" y="0"/>
                <wp:positionH relativeFrom="column">
                  <wp:posOffset>2999014</wp:posOffset>
                </wp:positionH>
                <wp:positionV relativeFrom="paragraph">
                  <wp:posOffset>3567793</wp:posOffset>
                </wp:positionV>
                <wp:extent cx="624840" cy="274320"/>
                <wp:effectExtent l="0" t="0" r="22860" b="11430"/>
                <wp:wrapNone/>
                <wp:docPr id="5" name="Rectangle 5"/>
                <wp:cNvGraphicFramePr/>
                <a:graphic xmlns:a="http://schemas.openxmlformats.org/drawingml/2006/main">
                  <a:graphicData uri="http://schemas.microsoft.com/office/word/2010/wordprocessingShape">
                    <wps:wsp>
                      <wps:cNvSpPr/>
                      <wps:spPr>
                        <a:xfrm>
                          <a:off x="0" y="0"/>
                          <a:ext cx="624840" cy="27432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642E24" id="Rectangle 5" o:spid="_x0000_s1026" style="position:absolute;margin-left:236.15pt;margin-top:280.95pt;width:49.2pt;height:21.6pt;z-index:251639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" filled="f" strokecolor="red" strokeweight="2pt"/>
            </w:pict>
          </mc:Fallback>
        </mc:AlternateContent>
      </w:r>
      <w:r>
        <w:rPr>
          <w:noProof/>
        </w:rPr>
        <mc:AlternateContent>
          <mc:Choice Requires="wps">
            <w:drawing>
              <wp:anchor distT="0" distB="0" distL="114300" distR="114300" simplePos="0" relativeHeight="251630592" behindDoc="0" locked="0" layoutInCell="1" allowOverlap="1" wp14:anchorId="259A2666" wp14:editId="094F2445">
                <wp:simplePos x="0" y="0"/>
                <wp:positionH relativeFrom="column">
                  <wp:posOffset>1545771</wp:posOffset>
                </wp:positionH>
                <wp:positionV relativeFrom="paragraph">
                  <wp:posOffset>2633708</wp:posOffset>
                </wp:positionV>
                <wp:extent cx="624840" cy="274320"/>
                <wp:effectExtent l="0" t="0" r="22860" b="11430"/>
                <wp:wrapNone/>
                <wp:docPr id="26" name="Rectangle 26"/>
                <wp:cNvGraphicFramePr/>
                <a:graphic xmlns:a="http://schemas.openxmlformats.org/drawingml/2006/main">
                  <a:graphicData uri="http://schemas.microsoft.com/office/word/2010/wordprocessingShape">
                    <wps:wsp>
                      <wps:cNvSpPr/>
                      <wps:spPr>
                        <a:xfrm>
                          <a:off x="0" y="0"/>
                          <a:ext cx="624840" cy="27432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D8C8C1D" id="Rectangle 26" o:spid="_x0000_s1026" style="position:absolute;margin-left:121.7pt;margin-top:207.4pt;width:49.2pt;height:21.6pt;z-index:251630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" filled="f" strokecolor="red" strokeweight="2pt"/>
            </w:pict>
          </mc:Fallback>
        </mc:AlternateContent>
      </w:r>
      <w:r>
        <w:rPr>
          <w:noProof/>
        </w:rPr>
        <w:drawing>
          <wp:inline distT="0" distB="0" distL="0" distR="0" wp14:anchorId="5C5BBB30" wp14:editId="5EFAD1D4">
            <wp:extent cx="5943600" cy="3896360"/>
            <wp:effectExtent l="0" t="0" r="0" b="8890"/>
            <wp:docPr id="23" name="Picture 23"/>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896360"/>
                    </a:xfrm>
                    <a:prstGeom prst="rect">
                      <a:avLst/>
                    </a:prstGeom>
                    <a:noFill/>
                    <a:ln>
                      <a:noFill/>
                    </a:ln>
                  </pic:spPr>
                </pic:pic>
              </a:graphicData>
            </a:graphic>
          </wp:inline>
        </w:drawing>
      </w:r>
    </w:p>
    <w:p w14:paraId="205B8648" w14:textId="2860FCDA" w:rsidR="00114041" w:rsidRDefault="00114041" w:rsidP="00E13C28">
      <w:pPr>
        <w:pStyle w:val="BodyText"/>
      </w:pPr>
      <w:r>
        <w:rPr>
          <w:noProof/>
        </w:rPr>
        <mc:AlternateContent>
          <mc:Choice Requires="wps">
            <w:drawing>
              <wp:anchor distT="0" distB="0" distL="114300" distR="114300" simplePos="0" relativeHeight="251650048" behindDoc="0" locked="0" layoutInCell="1" allowOverlap="1" wp14:anchorId="1B755621" wp14:editId="3622EFEB">
                <wp:simplePos x="0" y="0"/>
                <wp:positionH relativeFrom="column">
                  <wp:posOffset>-5443</wp:posOffset>
                </wp:positionH>
                <wp:positionV relativeFrom="paragraph">
                  <wp:posOffset>1262743</wp:posOffset>
                </wp:positionV>
                <wp:extent cx="2218055" cy="206375"/>
                <wp:effectExtent l="0" t="0" r="10795" b="22225"/>
                <wp:wrapNone/>
                <wp:docPr id="3" name="Rectangle 3"/>
                <wp:cNvGraphicFramePr/>
                <a:graphic xmlns:a="http://schemas.openxmlformats.org/drawingml/2006/main">
                  <a:graphicData uri="http://schemas.microsoft.com/office/word/2010/wordprocessingShape">
                    <wps:wsp>
                      <wps:cNvSpPr/>
                      <wps:spPr>
                        <a:xfrm>
                          <a:off x="0" y="0"/>
                          <a:ext cx="2218055" cy="20637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5DBA28" id="Rectangle 3" o:spid="_x0000_s1026" style="position:absolute;margin-left:-.45pt;margin-top:99.45pt;width:174.65pt;height:16.25pt;z-index:251650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" filled="f" strokecolor="red" strokeweight="2pt"/>
            </w:pict>
          </mc:Fallback>
        </mc:AlternateContent>
      </w:r>
      <w:r>
        <w:rPr>
          <w:noProof/>
        </w:rPr>
        <w:drawing>
          <wp:inline distT="0" distB="0" distL="0" distR="0" wp14:anchorId="092E83AC" wp14:editId="0550A74A">
            <wp:extent cx="5943600" cy="3680460"/>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3680460"/>
                    </a:xfrm>
                    <a:prstGeom prst="rect">
                      <a:avLst/>
                    </a:prstGeom>
                    <a:noFill/>
                    <a:ln>
                      <a:noFill/>
                    </a:ln>
                  </pic:spPr>
                </pic:pic>
              </a:graphicData>
            </a:graphic>
          </wp:inline>
        </w:drawing>
      </w:r>
    </w:p>
    <w:p w14:paraId="247CD1F5" w14:textId="77777777" w:rsidR="00114041" w:rsidRDefault="00114041" w:rsidP="00E13C28">
      <w:pPr>
        <w:rPr>
          <w:rFonts w:asciiTheme="minorHAnsi" w:hAnsiTheme="minorHAnsi" w:cstheme="minorBidi"/>
        </w:rPr>
      </w:pPr>
      <w:r>
        <w:t>When OGA user adds a category, s/he may choose a category type (Award or Revision)</w:t>
      </w:r>
    </w:p>
    <w:p w14:paraId="638F7381" w14:textId="77777777" w:rsidR="00114041" w:rsidRDefault="00114041" w:rsidP="00E13C28">
      <w:r>
        <w:t xml:space="preserve">On the screen category type will be defaulted to ‘Award’ (OGA mentioned that after Revision form is </w:t>
      </w:r>
      <w:r>
        <w:lastRenderedPageBreak/>
        <w:t xml:space="preserve">created and deployed, it will never change).  </w:t>
      </w:r>
    </w:p>
    <w:p w14:paraId="114F01FE" w14:textId="77777777" w:rsidR="00114041" w:rsidRDefault="00114041" w:rsidP="00555433">
      <w:pPr>
        <w:pStyle w:val="ListParagraph"/>
        <w:numPr>
          <w:ilvl w:val="0"/>
          <w:numId w:val="7"/>
        </w:numPr>
      </w:pPr>
      <w:r>
        <w:t>If ‘Award’ type is chosen, the process is as usual</w:t>
      </w:r>
    </w:p>
    <w:p w14:paraId="1F0C36DB" w14:textId="77777777" w:rsidR="00114041" w:rsidRDefault="00114041" w:rsidP="00555433">
      <w:pPr>
        <w:pStyle w:val="ListParagraph"/>
        <w:numPr>
          <w:ilvl w:val="0"/>
          <w:numId w:val="7"/>
        </w:numPr>
      </w:pPr>
      <w:r>
        <w:t>If “Revision” type is chosen:</w:t>
      </w:r>
    </w:p>
    <w:p w14:paraId="6CEC095E" w14:textId="77777777" w:rsidR="00114041" w:rsidRDefault="00114041" w:rsidP="00555433">
      <w:pPr>
        <w:pStyle w:val="ListParagraph"/>
        <w:numPr>
          <w:ilvl w:val="1"/>
          <w:numId w:val="7"/>
        </w:numPr>
      </w:pPr>
      <w:r>
        <w:t>The screen will allow adding only Revision form</w:t>
      </w:r>
    </w:p>
    <w:p w14:paraId="75C07960" w14:textId="77777777" w:rsidR="00114041" w:rsidRDefault="00114041" w:rsidP="00555433">
      <w:pPr>
        <w:pStyle w:val="ListParagraph"/>
        <w:numPr>
          <w:ilvl w:val="1"/>
          <w:numId w:val="7"/>
        </w:numPr>
      </w:pPr>
      <w:r>
        <w:t>User will select ALL types/mechanisms (no validation for ALL/ALL combination, it will be responsibility of the user, it will allow more flexibility in the future)</w:t>
      </w:r>
    </w:p>
    <w:p w14:paraId="73FD4006" w14:textId="7B9CC428" w:rsidR="00114041" w:rsidRDefault="003B59DD" w:rsidP="00E13C28">
      <w:r>
        <w:rPr>
          <w:noProof/>
        </w:rPr>
        <mc:AlternateContent>
          <mc:Choice Requires="wps">
            <w:drawing>
              <wp:anchor distT="0" distB="0" distL="114300" distR="114300" simplePos="0" relativeHeight="251675648" behindDoc="0" locked="0" layoutInCell="1" allowOverlap="1" wp14:anchorId="3C434220" wp14:editId="6D634787">
                <wp:simplePos x="0" y="0"/>
                <wp:positionH relativeFrom="column">
                  <wp:posOffset>1310550</wp:posOffset>
                </wp:positionH>
                <wp:positionV relativeFrom="paragraph">
                  <wp:posOffset>2517321</wp:posOffset>
                </wp:positionV>
                <wp:extent cx="3695700" cy="464820"/>
                <wp:effectExtent l="0" t="0" r="19050" b="11430"/>
                <wp:wrapNone/>
                <wp:docPr id="106" name="Rectangle 106"/>
                <wp:cNvGraphicFramePr/>
                <a:graphic xmlns:a="http://schemas.openxmlformats.org/drawingml/2006/main">
                  <a:graphicData uri="http://schemas.microsoft.com/office/word/2010/wordprocessingShape">
                    <wps:wsp>
                      <wps:cNvSpPr/>
                      <wps:spPr>
                        <a:xfrm>
                          <a:off x="0" y="0"/>
                          <a:ext cx="3695700" cy="46482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CF7FCE" id="Rectangle 106" o:spid="_x0000_s1026" style="position:absolute;margin-left:103.2pt;margin-top:198.2pt;width:291pt;height:36.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" filled="f" strokecolor="red" strokeweight="2pt"/>
            </w:pict>
          </mc:Fallback>
        </mc:AlternateContent>
      </w:r>
      <w:r w:rsidR="00114041">
        <w:rPr>
          <w:noProof/>
        </w:rPr>
        <mc:AlternateContent>
          <mc:Choice Requires="wps">
            <w:drawing>
              <wp:anchor distT="0" distB="0" distL="114300" distR="114300" simplePos="0" relativeHeight="251687936" behindDoc="0" locked="0" layoutInCell="1" allowOverlap="1" wp14:anchorId="7B4C8E27" wp14:editId="12037427">
                <wp:simplePos x="0" y="0"/>
                <wp:positionH relativeFrom="margin">
                  <wp:posOffset>-329837</wp:posOffset>
                </wp:positionH>
                <wp:positionV relativeFrom="paragraph">
                  <wp:posOffset>2154283</wp:posOffset>
                </wp:positionV>
                <wp:extent cx="1661160" cy="266700"/>
                <wp:effectExtent l="0" t="0" r="15240" b="19050"/>
                <wp:wrapNone/>
                <wp:docPr id="8" name="Rectangle 8"/>
                <wp:cNvGraphicFramePr/>
                <a:graphic xmlns:a="http://schemas.openxmlformats.org/drawingml/2006/main">
                  <a:graphicData uri="http://schemas.microsoft.com/office/word/2010/wordprocessingShape">
                    <wps:wsp>
                      <wps:cNvSpPr/>
                      <wps:spPr>
                        <a:xfrm>
                          <a:off x="0" y="0"/>
                          <a:ext cx="1661160" cy="2667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29E78A" id="Rectangle 8" o:spid="_x0000_s1026" style="position:absolute;margin-left:-25.95pt;margin-top:169.65pt;width:130.8pt;height:21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" filled="f" strokecolor="red" strokeweight="2pt">
                <w10:wrap anchorx="margin"/>
              </v:rect>
            </w:pict>
          </mc:Fallback>
        </mc:AlternateContent>
      </w:r>
      <w:r w:rsidR="00114041">
        <w:rPr>
          <w:noProof/>
        </w:rPr>
        <mc:AlternateContent>
          <mc:Choice Requires="wps">
            <w:drawing>
              <wp:anchor distT="0" distB="0" distL="114300" distR="114300" simplePos="0" relativeHeight="251663360" behindDoc="0" locked="0" layoutInCell="1" allowOverlap="1" wp14:anchorId="42F667C7" wp14:editId="57314112">
                <wp:simplePos x="0" y="0"/>
                <wp:positionH relativeFrom="margin">
                  <wp:posOffset>-285206</wp:posOffset>
                </wp:positionH>
                <wp:positionV relativeFrom="paragraph">
                  <wp:posOffset>1257300</wp:posOffset>
                </wp:positionV>
                <wp:extent cx="2606040" cy="266700"/>
                <wp:effectExtent l="0" t="0" r="22860" b="19050"/>
                <wp:wrapNone/>
                <wp:docPr id="7" name="Rectangle 7"/>
                <wp:cNvGraphicFramePr/>
                <a:graphic xmlns:a="http://schemas.openxmlformats.org/drawingml/2006/main">
                  <a:graphicData uri="http://schemas.microsoft.com/office/word/2010/wordprocessingShape">
                    <wps:wsp>
                      <wps:cNvSpPr/>
                      <wps:spPr>
                        <a:xfrm>
                          <a:off x="0" y="0"/>
                          <a:ext cx="2606040" cy="2667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0FCF7E" id="Rectangle 7" o:spid="_x0000_s1026" style="position:absolute;margin-left:-22.45pt;margin-top:99pt;width:205.2pt;height:21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" filled="f" strokecolor="red" strokeweight="2pt">
                <w10:wrap anchorx="margin"/>
              </v:rect>
            </w:pict>
          </mc:Fallback>
        </mc:AlternateContent>
      </w:r>
      <w:r w:rsidR="00114041">
        <w:rPr>
          <w:noProof/>
        </w:rPr>
        <w:drawing>
          <wp:inline distT="0" distB="0" distL="0" distR="0" wp14:anchorId="01F80FA5" wp14:editId="0B79D4D4">
            <wp:extent cx="6006677" cy="3723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16545" cy="3729302"/>
                    </a:xfrm>
                    <a:prstGeom prst="rect">
                      <a:avLst/>
                    </a:prstGeom>
                    <a:noFill/>
                    <a:ln>
                      <a:noFill/>
                    </a:ln>
                  </pic:spPr>
                </pic:pic>
              </a:graphicData>
            </a:graphic>
          </wp:inline>
        </w:drawing>
      </w:r>
    </w:p>
    <w:p w14:paraId="2BD1051F" w14:textId="7442F4B6" w:rsidR="00114041" w:rsidRDefault="00114041" w:rsidP="00E13C28">
      <w:pPr>
        <w:pStyle w:val="BodyText"/>
      </w:pPr>
      <w:r>
        <w:rPr>
          <w:b/>
        </w:rPr>
        <w:t>C</w:t>
      </w:r>
      <w:r>
        <w:t>ategory type will become read-only when editing existing category.</w:t>
      </w:r>
    </w:p>
    <w:p w14:paraId="4A109F08" w14:textId="2446E11F" w:rsidR="00114041" w:rsidRDefault="00114041" w:rsidP="00E13C28">
      <w:pPr>
        <w:rPr>
          <w:rFonts w:asciiTheme="minorHAnsi" w:hAnsiTheme="minorHAnsi" w:cstheme="minorBidi"/>
        </w:rPr>
      </w:pPr>
      <w:r>
        <w:rPr>
          <w:noProof/>
        </w:rPr>
        <w:lastRenderedPageBreak/>
        <mc:AlternateContent>
          <mc:Choice Requires="wps">
            <w:drawing>
              <wp:anchor distT="0" distB="0" distL="114300" distR="114300" simplePos="0" relativeHeight="251701248" behindDoc="0" locked="0" layoutInCell="1" allowOverlap="1" wp14:anchorId="4E3726D2" wp14:editId="0AB3C88D">
                <wp:simplePos x="0" y="0"/>
                <wp:positionH relativeFrom="column">
                  <wp:posOffset>136162</wp:posOffset>
                </wp:positionH>
                <wp:positionV relativeFrom="paragraph">
                  <wp:posOffset>1210492</wp:posOffset>
                </wp:positionV>
                <wp:extent cx="1181100" cy="266700"/>
                <wp:effectExtent l="0" t="0" r="19050" b="19050"/>
                <wp:wrapNone/>
                <wp:docPr id="70" name="Rectangle 70"/>
                <wp:cNvGraphicFramePr/>
                <a:graphic xmlns:a="http://schemas.openxmlformats.org/drawingml/2006/main">
                  <a:graphicData uri="http://schemas.microsoft.com/office/word/2010/wordprocessingShape">
                    <wps:wsp>
                      <wps:cNvSpPr/>
                      <wps:spPr>
                        <a:xfrm>
                          <a:off x="0" y="0"/>
                          <a:ext cx="1181100" cy="2667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8ED78BB" id="Rectangle 70" o:spid="_x0000_s1026" style="position:absolute;margin-left:10.7pt;margin-top:95.3pt;width:93pt;height:21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" filled="f" strokecolor="red" strokeweight="2pt"/>
            </w:pict>
          </mc:Fallback>
        </mc:AlternateContent>
      </w:r>
      <w:r>
        <w:rPr>
          <w:noProof/>
        </w:rPr>
        <mc:AlternateContent>
          <mc:Choice Requires="wps">
            <w:drawing>
              <wp:anchor distT="0" distB="0" distL="114300" distR="114300" simplePos="0" relativeHeight="251696128" behindDoc="0" locked="0" layoutInCell="1" allowOverlap="1" wp14:anchorId="62BB57EC" wp14:editId="105E6F08">
                <wp:simplePos x="0" y="0"/>
                <wp:positionH relativeFrom="column">
                  <wp:posOffset>-48986</wp:posOffset>
                </wp:positionH>
                <wp:positionV relativeFrom="paragraph">
                  <wp:posOffset>657951</wp:posOffset>
                </wp:positionV>
                <wp:extent cx="769620" cy="266700"/>
                <wp:effectExtent l="0" t="0" r="11430" b="19050"/>
                <wp:wrapNone/>
                <wp:docPr id="71" name="Rectangle 71"/>
                <wp:cNvGraphicFramePr/>
                <a:graphic xmlns:a="http://schemas.openxmlformats.org/drawingml/2006/main">
                  <a:graphicData uri="http://schemas.microsoft.com/office/word/2010/wordprocessingShape">
                    <wps:wsp>
                      <wps:cNvSpPr/>
                      <wps:spPr>
                        <a:xfrm>
                          <a:off x="0" y="0"/>
                          <a:ext cx="769620" cy="2667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26CB9CB" id="Rectangle 71" o:spid="_x0000_s1026" style="position:absolute;margin-left:-3.85pt;margin-top:51.8pt;width:60.6pt;height:21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" filled="f" strokecolor="red" strokeweight="2pt"/>
            </w:pict>
          </mc:Fallback>
        </mc:AlternateContent>
      </w:r>
      <w:r>
        <w:rPr>
          <w:noProof/>
        </w:rPr>
        <w:drawing>
          <wp:inline distT="0" distB="0" distL="0" distR="0" wp14:anchorId="47274F0E" wp14:editId="13600D12">
            <wp:extent cx="5835015" cy="3613785"/>
            <wp:effectExtent l="0" t="0" r="0" b="571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35015" cy="3613785"/>
                    </a:xfrm>
                    <a:prstGeom prst="rect">
                      <a:avLst/>
                    </a:prstGeom>
                    <a:noFill/>
                    <a:ln>
                      <a:noFill/>
                    </a:ln>
                  </pic:spPr>
                </pic:pic>
              </a:graphicData>
            </a:graphic>
          </wp:inline>
        </w:drawing>
      </w:r>
    </w:p>
    <w:p w14:paraId="47B2EB38" w14:textId="77777777" w:rsidR="00114041" w:rsidRPr="00114041" w:rsidRDefault="00114041" w:rsidP="00E13C28">
      <w:pPr>
        <w:pStyle w:val="BodyText"/>
      </w:pPr>
    </w:p>
    <w:p w14:paraId="5F0CA271" w14:textId="3138ED5C" w:rsidR="00FE6477" w:rsidRDefault="00DD6807" w:rsidP="00E13C28">
      <w:pPr>
        <w:pStyle w:val="Heading1"/>
      </w:pPr>
      <w:bookmarkStart w:id="3" w:name="_Toc461458783"/>
      <w:r>
        <w:t>Reporting</w:t>
      </w:r>
      <w:bookmarkEnd w:id="3"/>
    </w:p>
    <w:p w14:paraId="6DABC7AB" w14:textId="4A8FC435" w:rsidR="00FE6477" w:rsidRDefault="00FE6477" w:rsidP="00E13C28">
      <w:pPr>
        <w:rPr>
          <w:lang w:val="en"/>
        </w:rPr>
      </w:pPr>
      <w:hyperlink r:id="rId17" w:history="1">
        <w:r>
          <w:rPr>
            <w:rStyle w:val="Hyperlink"/>
            <w:sz w:val="21"/>
            <w:szCs w:val="21"/>
            <w:lang w:val="en"/>
          </w:rPr>
          <w:t>GREENSHEET-521</w:t>
        </w:r>
      </w:hyperlink>
      <w:r>
        <w:rPr>
          <w:color w:val="333333"/>
          <w:sz w:val="21"/>
          <w:szCs w:val="21"/>
          <w:lang w:val="en"/>
        </w:rPr>
        <w:t xml:space="preserve"> - </w:t>
      </w:r>
      <w:r w:rsidRPr="00FE6477">
        <w:rPr>
          <w:lang w:val="en"/>
        </w:rPr>
        <w:t>[SCOPE] - Create new FB report to validate mechanisms selected for each question set.</w:t>
      </w:r>
    </w:p>
    <w:p w14:paraId="08670564" w14:textId="7E248A1E" w:rsidR="00FE6477" w:rsidRDefault="00FE6477" w:rsidP="00E13C28">
      <w:pPr>
        <w:rPr>
          <w:lang w:val="en"/>
        </w:rPr>
      </w:pPr>
      <w:r>
        <w:rPr>
          <w:lang w:val="en"/>
        </w:rPr>
        <w:t>Requirements provided by OGA:</w:t>
      </w:r>
    </w:p>
    <w:p w14:paraId="68CB693E" w14:textId="77777777" w:rsidR="00FE6477" w:rsidRPr="00FE6477" w:rsidRDefault="00FE6477" w:rsidP="00E13C28">
      <w:pPr>
        <w:rPr>
          <w:lang w:val="en"/>
        </w:rPr>
      </w:pPr>
      <w:r w:rsidRPr="00FE6477">
        <w:rPr>
          <w:lang w:val="en"/>
        </w:rPr>
        <w:t>“When a question is modified in Form Builder it is not easy now to find out what it will affect. It would be nice to have a report which displays the following elements:</w:t>
      </w:r>
      <w:r w:rsidRPr="00FE6477">
        <w:rPr>
          <w:lang w:val="en"/>
        </w:rPr>
        <w:br/>
        <w:t>a. Question text</w:t>
      </w:r>
      <w:r w:rsidRPr="00FE6477">
        <w:rPr>
          <w:lang w:val="en"/>
        </w:rPr>
        <w:br/>
        <w:t>b. Question id (since the same question cannot be used in sections of the same form they end up creating tons of “Please Explain” or “Additional Comments”, it is a pain point finding these particular questions for future re-use. Maybe we need to take a look at the reason why the same Comments box cannot be used in several sections of the same form in FB)</w:t>
      </w:r>
      <w:r w:rsidRPr="00FE6477">
        <w:rPr>
          <w:lang w:val="en"/>
        </w:rPr>
        <w:br/>
        <w:t>c. Created date of the question</w:t>
      </w:r>
      <w:r w:rsidRPr="00FE6477">
        <w:rPr>
          <w:lang w:val="en"/>
        </w:rPr>
        <w:br/>
        <w:t>d. Creator user id</w:t>
      </w:r>
      <w:r w:rsidRPr="00FE6477">
        <w:rPr>
          <w:lang w:val="en"/>
        </w:rPr>
        <w:br/>
        <w:t>e. Last_upd_date</w:t>
      </w:r>
      <w:r w:rsidRPr="00FE6477">
        <w:rPr>
          <w:lang w:val="en"/>
        </w:rPr>
        <w:br/>
        <w:t>f. Last_upd_id</w:t>
      </w:r>
      <w:r w:rsidRPr="00FE6477">
        <w:rPr>
          <w:lang w:val="en"/>
        </w:rPr>
        <w:br/>
        <w:t>g. Section name/identifier</w:t>
      </w:r>
      <w:r w:rsidRPr="00FE6477">
        <w:rPr>
          <w:lang w:val="en"/>
        </w:rPr>
        <w:br/>
        <w:t>h. Form name/identifier</w:t>
      </w:r>
      <w:r w:rsidRPr="00FE6477">
        <w:rPr>
          <w:lang w:val="en"/>
        </w:rPr>
        <w:br/>
        <w:t>i. Module</w:t>
      </w:r>
      <w:r w:rsidRPr="00FE6477">
        <w:rPr>
          <w:lang w:val="en"/>
        </w:rPr>
        <w:br/>
        <w:t>j. Note: Module deployment date is not a strong preference as it does not give us idea of “life span” of the question.</w:t>
      </w:r>
    </w:p>
    <w:p w14:paraId="5E914E4E" w14:textId="77777777" w:rsidR="00FE6477" w:rsidRPr="00FE6477" w:rsidRDefault="00FE6477" w:rsidP="00E13C28">
      <w:pPr>
        <w:rPr>
          <w:lang w:val="en"/>
        </w:rPr>
      </w:pPr>
      <w:r w:rsidRPr="00FE6477">
        <w:rPr>
          <w:lang w:val="en"/>
        </w:rPr>
        <w:t>Additional requirement for the report:</w:t>
      </w:r>
    </w:p>
    <w:p w14:paraId="0775FDED" w14:textId="77777777" w:rsidR="00FE6477" w:rsidRPr="00FE6477" w:rsidRDefault="00FE6477" w:rsidP="00E13C28">
      <w:pPr>
        <w:rPr>
          <w:lang w:val="en"/>
        </w:rPr>
      </w:pPr>
      <w:r w:rsidRPr="00FE6477">
        <w:rPr>
          <w:lang w:val="en"/>
        </w:rPr>
        <w:t>1) It would be nice to have excel version for markup. Online version may work too.</w:t>
      </w:r>
      <w:r w:rsidRPr="00FE6477">
        <w:rPr>
          <w:lang w:val="en"/>
        </w:rPr>
        <w:br/>
        <w:t>2) Users of the report: Sean, Shane and Crystal (all OGA staff), and maybe some people from OGA Operations team.</w:t>
      </w:r>
      <w:r w:rsidRPr="00FE6477">
        <w:rPr>
          <w:lang w:val="en"/>
        </w:rPr>
        <w:br/>
      </w:r>
      <w:r w:rsidRPr="00FE6477">
        <w:rPr>
          <w:lang w:val="en"/>
        </w:rPr>
        <w:lastRenderedPageBreak/>
        <w:t>3) Explore a possibility to display question id with the questions in the FB screens (library, and possibly others, mostly where the questions are being picked to be used on the section)</w:t>
      </w:r>
    </w:p>
    <w:p w14:paraId="549B1CAD" w14:textId="77777777" w:rsidR="00FE6477" w:rsidRPr="00FE6477" w:rsidRDefault="00FE6477" w:rsidP="00E13C28">
      <w:pPr>
        <w:rPr>
          <w:lang w:val="en"/>
        </w:rPr>
      </w:pPr>
      <w:r w:rsidRPr="00FE6477">
        <w:rPr>
          <w:lang w:val="en"/>
        </w:rPr>
        <w:t>Note: There is a desire to get a group of users together (Sean, Shane, Crystal, Stacey, Eugenia, Rob Jones, Kevin Johnson), possibly with CBIIT representatives at the beginning of October 2016 to define the SOPs for creating questions and making edits to them. OGA users want to understand the downstream effect of these modifications and put together a guidance for OGA on creating clean data. Clean up of the existing data may become part of this group discussion.”</w:t>
      </w:r>
    </w:p>
    <w:p w14:paraId="5AD38D78" w14:textId="77777777" w:rsidR="00FE6477" w:rsidRDefault="00FE6477" w:rsidP="00E13C28">
      <w:pPr>
        <w:rPr>
          <w:lang w:val="en"/>
        </w:rPr>
      </w:pPr>
    </w:p>
    <w:p w14:paraId="5F0CC65D" w14:textId="648D7807" w:rsidR="00644DA1" w:rsidRDefault="00644DA1" w:rsidP="00E13C28">
      <w:pPr>
        <w:pStyle w:val="Heading1"/>
      </w:pPr>
      <w:bookmarkStart w:id="4" w:name="_Toc461458784"/>
      <w:r>
        <w:t>User-friendly interface for active hyperlinks</w:t>
      </w:r>
      <w:bookmarkEnd w:id="4"/>
    </w:p>
    <w:p w14:paraId="253212E7" w14:textId="77777777" w:rsidR="00644DA1" w:rsidRDefault="00644DA1" w:rsidP="00644DA1">
      <w:pPr>
        <w:rPr>
          <w:rFonts w:ascii="Arial Narrow" w:hAnsi="Arial Narrow" w:cs="Times New Roman"/>
          <w:b/>
          <w:bCs w:val="0"/>
          <w:i/>
        </w:rPr>
      </w:pPr>
      <w:r>
        <w:rPr>
          <w:rFonts w:ascii="Arial Narrow" w:hAnsi="Arial Narrow"/>
          <w:b/>
          <w:i/>
        </w:rPr>
        <w:t>Please see the diagram below this table</w:t>
      </w:r>
    </w:p>
    <w:p w14:paraId="0D0BEEBB" w14:textId="20F93B53" w:rsidR="00644DA1" w:rsidRDefault="00644DA1" w:rsidP="00644DA1">
      <w:pPr>
        <w:rPr>
          <w:rFonts w:ascii="Arial Narrow" w:hAnsi="Arial Narrow"/>
        </w:rPr>
      </w:pPr>
      <w:r>
        <w:rPr>
          <w:rFonts w:ascii="Arial Narrow" w:hAnsi="Arial Narrow"/>
        </w:rPr>
        <w:t>Form Builder functionality will be modified as follow</w:t>
      </w:r>
      <w:r w:rsidR="00050685">
        <w:rPr>
          <w:rFonts w:ascii="Arial Narrow" w:hAnsi="Arial Narrow"/>
        </w:rPr>
        <w:t xml:space="preserve"> (high level)</w:t>
      </w:r>
      <w:r>
        <w:rPr>
          <w:rFonts w:ascii="Arial Narrow" w:hAnsi="Arial Narrow"/>
        </w:rPr>
        <w:t>:</w:t>
      </w:r>
    </w:p>
    <w:p w14:paraId="1DD22200" w14:textId="77777777" w:rsidR="00644DA1" w:rsidRDefault="00644DA1" w:rsidP="00555433">
      <w:pPr>
        <w:pStyle w:val="ListParagraph"/>
        <w:widowControl/>
        <w:numPr>
          <w:ilvl w:val="0"/>
          <w:numId w:val="9"/>
        </w:numPr>
        <w:autoSpaceDE/>
        <w:autoSpaceDN/>
        <w:adjustRightInd/>
        <w:contextualSpacing/>
        <w:rPr>
          <w:rFonts w:ascii="Arial Narrow" w:hAnsi="Arial Narrow"/>
          <w:sz w:val="20"/>
          <w:szCs w:val="20"/>
        </w:rPr>
      </w:pPr>
      <w:r>
        <w:rPr>
          <w:rFonts w:ascii="Arial Narrow" w:hAnsi="Arial Narrow"/>
          <w:sz w:val="20"/>
          <w:szCs w:val="20"/>
        </w:rPr>
        <w:t>All changes to a question (including Learn More field) in the QUESTIONS library must be propagated to the SECTIONS library and to the form(s), where these section(s) are used</w:t>
      </w:r>
    </w:p>
    <w:p w14:paraId="216F17F8" w14:textId="77777777" w:rsidR="00644DA1" w:rsidRDefault="00644DA1" w:rsidP="00555433">
      <w:pPr>
        <w:pStyle w:val="ListParagraph"/>
        <w:widowControl/>
        <w:numPr>
          <w:ilvl w:val="0"/>
          <w:numId w:val="9"/>
        </w:numPr>
        <w:autoSpaceDE/>
        <w:autoSpaceDN/>
        <w:adjustRightInd/>
        <w:contextualSpacing/>
        <w:rPr>
          <w:rFonts w:ascii="Arial Narrow" w:hAnsi="Arial Narrow"/>
          <w:sz w:val="20"/>
          <w:szCs w:val="20"/>
        </w:rPr>
      </w:pPr>
      <w:r>
        <w:rPr>
          <w:rFonts w:ascii="Arial Narrow" w:hAnsi="Arial Narrow"/>
          <w:sz w:val="20"/>
          <w:szCs w:val="20"/>
        </w:rPr>
        <w:t xml:space="preserve">Edits to any part of the question in the SECTIONS library will be applicable to this section only and to the forms, where this section is used. </w:t>
      </w:r>
    </w:p>
    <w:p w14:paraId="3DF740E3" w14:textId="77777777" w:rsidR="00644DA1" w:rsidRDefault="00644DA1" w:rsidP="00555433">
      <w:pPr>
        <w:pStyle w:val="ListParagraph"/>
        <w:widowControl/>
        <w:numPr>
          <w:ilvl w:val="0"/>
          <w:numId w:val="9"/>
        </w:numPr>
        <w:autoSpaceDE/>
        <w:autoSpaceDN/>
        <w:adjustRightInd/>
        <w:contextualSpacing/>
        <w:rPr>
          <w:rFonts w:ascii="Arial Narrow" w:hAnsi="Arial Narrow"/>
          <w:sz w:val="20"/>
          <w:szCs w:val="20"/>
        </w:rPr>
      </w:pPr>
      <w:r>
        <w:rPr>
          <w:rFonts w:ascii="Arial Narrow" w:hAnsi="Arial Narrow"/>
          <w:sz w:val="20"/>
          <w:szCs w:val="20"/>
        </w:rPr>
        <w:t>Changes made in the SECTIONS library will NOT be propagated back to QUESTIONS library</w:t>
      </w:r>
    </w:p>
    <w:p w14:paraId="51811C5B" w14:textId="77777777" w:rsidR="00644DA1" w:rsidRDefault="00644DA1" w:rsidP="00555433">
      <w:pPr>
        <w:pStyle w:val="ListParagraph"/>
        <w:widowControl/>
        <w:numPr>
          <w:ilvl w:val="0"/>
          <w:numId w:val="9"/>
        </w:numPr>
        <w:autoSpaceDE/>
        <w:autoSpaceDN/>
        <w:adjustRightInd/>
        <w:contextualSpacing/>
        <w:rPr>
          <w:rFonts w:ascii="Arial Narrow" w:hAnsi="Arial Narrow"/>
          <w:sz w:val="20"/>
          <w:szCs w:val="20"/>
        </w:rPr>
      </w:pPr>
      <w:r>
        <w:rPr>
          <w:rFonts w:ascii="Arial Narrow" w:hAnsi="Arial Narrow"/>
          <w:sz w:val="20"/>
          <w:szCs w:val="20"/>
        </w:rPr>
        <w:t>Ability to edit question(s) from the QUESTIONS library is NOT needed on the FORM level</w:t>
      </w:r>
    </w:p>
    <w:p w14:paraId="6129AB5E" w14:textId="77777777" w:rsidR="00644DA1" w:rsidRDefault="00644DA1" w:rsidP="00555433">
      <w:pPr>
        <w:pStyle w:val="ListParagraph"/>
        <w:widowControl/>
        <w:numPr>
          <w:ilvl w:val="0"/>
          <w:numId w:val="9"/>
        </w:numPr>
        <w:autoSpaceDE/>
        <w:autoSpaceDN/>
        <w:adjustRightInd/>
        <w:contextualSpacing/>
        <w:rPr>
          <w:rFonts w:ascii="Arial Narrow" w:hAnsi="Arial Narrow"/>
          <w:sz w:val="20"/>
          <w:szCs w:val="20"/>
        </w:rPr>
      </w:pPr>
      <w:r>
        <w:rPr>
          <w:rFonts w:ascii="Arial Narrow" w:hAnsi="Arial Narrow"/>
          <w:sz w:val="20"/>
          <w:szCs w:val="20"/>
        </w:rPr>
        <w:t>CBIIT will keep ability to add and edit question on the form level. It can be used when OGA adds a brand new question (that is NOT in the Question library) to the form</w:t>
      </w:r>
    </w:p>
    <w:p w14:paraId="16A02CF6" w14:textId="326317F6" w:rsidR="00644DA1" w:rsidRPr="00050685" w:rsidRDefault="00644DA1" w:rsidP="00555433">
      <w:pPr>
        <w:pStyle w:val="ListParagraph"/>
        <w:widowControl/>
        <w:numPr>
          <w:ilvl w:val="0"/>
          <w:numId w:val="9"/>
        </w:numPr>
        <w:autoSpaceDE/>
        <w:autoSpaceDN/>
        <w:adjustRightInd/>
        <w:contextualSpacing/>
        <w:rPr>
          <w:rFonts w:ascii="Arial Narrow" w:hAnsi="Arial Narrow"/>
          <w:sz w:val="20"/>
          <w:szCs w:val="20"/>
        </w:rPr>
      </w:pPr>
      <w:r>
        <w:rPr>
          <w:rFonts w:ascii="Arial Narrow" w:hAnsi="Arial Narrow"/>
          <w:sz w:val="20"/>
          <w:szCs w:val="20"/>
        </w:rPr>
        <w:t xml:space="preserve">Form Builder will </w:t>
      </w:r>
      <w:r w:rsidR="00050685">
        <w:rPr>
          <w:rFonts w:ascii="Arial Narrow" w:hAnsi="Arial Narrow"/>
          <w:sz w:val="20"/>
          <w:szCs w:val="20"/>
        </w:rPr>
        <w:t>embed</w:t>
      </w:r>
      <w:r>
        <w:rPr>
          <w:rFonts w:ascii="Arial Narrow" w:hAnsi="Arial Narrow"/>
          <w:sz w:val="20"/>
          <w:szCs w:val="20"/>
        </w:rPr>
        <w:t xml:space="preserve"> WYSIWYG editor instead of enterable field for “Learn More” (in all 3 places: questions library, sections library, form)</w:t>
      </w:r>
      <w:r w:rsidR="00050685">
        <w:rPr>
          <w:rFonts w:ascii="Arial Narrow" w:hAnsi="Arial Narrow"/>
          <w:sz w:val="20"/>
          <w:szCs w:val="20"/>
        </w:rPr>
        <w:t xml:space="preserve">. </w:t>
      </w:r>
      <w:r w:rsidR="00050685" w:rsidRPr="00050685">
        <w:rPr>
          <w:rFonts w:ascii="Arial Narrow" w:hAnsi="Arial Narrow"/>
          <w:sz w:val="20"/>
          <w:szCs w:val="20"/>
        </w:rPr>
        <w:t>Something like at</w:t>
      </w:r>
      <w:r w:rsidR="00050685">
        <w:rPr>
          <w:rFonts w:ascii="Arial" w:hAnsi="Arial"/>
          <w:color w:val="000000"/>
          <w:sz w:val="20"/>
          <w:szCs w:val="20"/>
        </w:rPr>
        <w:t xml:space="preserve"> </w:t>
      </w:r>
      <w:hyperlink r:id="rId18" w:tgtFrame="_blank" w:history="1">
        <w:r w:rsidR="00050685">
          <w:rPr>
            <w:rStyle w:val="Hyperlink"/>
            <w:rFonts w:ascii="Arial" w:hAnsi="Arial"/>
            <w:sz w:val="20"/>
            <w:szCs w:val="20"/>
          </w:rPr>
          <w:t>http://jwysiwyg.github.io/jwysiwyg/help/examples/01-basic.html</w:t>
        </w:r>
      </w:hyperlink>
      <w:r w:rsidR="00050685">
        <w:rPr>
          <w:rFonts w:ascii="Arial Narrow" w:hAnsi="Arial Narrow"/>
          <w:sz w:val="20"/>
          <w:szCs w:val="20"/>
        </w:rPr>
        <w:t xml:space="preserve"> </w:t>
      </w:r>
      <w:r w:rsidR="00050685" w:rsidRPr="00050685">
        <w:rPr>
          <w:rFonts w:ascii="Arial Narrow" w:hAnsi="Arial Narrow"/>
          <w:i/>
          <w:color w:val="0070C0"/>
          <w:sz w:val="20"/>
          <w:szCs w:val="20"/>
        </w:rPr>
        <w:t xml:space="preserve">NOTE: request is submitted to OGA to define </w:t>
      </w:r>
      <w:r w:rsidR="00417529" w:rsidRPr="00050685">
        <w:rPr>
          <w:rFonts w:ascii="Arial Narrow" w:hAnsi="Arial Narrow"/>
          <w:i/>
          <w:color w:val="0070C0"/>
          <w:sz w:val="20"/>
          <w:szCs w:val="20"/>
        </w:rPr>
        <w:t>ne</w:t>
      </w:r>
      <w:r w:rsidR="00417529">
        <w:rPr>
          <w:rFonts w:ascii="Arial Narrow" w:hAnsi="Arial Narrow"/>
          <w:i/>
          <w:color w:val="0070C0"/>
          <w:sz w:val="20"/>
          <w:szCs w:val="20"/>
        </w:rPr>
        <w:t>cessary</w:t>
      </w:r>
      <w:r w:rsidR="00050685" w:rsidRPr="00050685">
        <w:rPr>
          <w:rFonts w:ascii="Arial Narrow" w:hAnsi="Arial Narrow"/>
          <w:i/>
          <w:color w:val="0070C0"/>
          <w:sz w:val="20"/>
          <w:szCs w:val="20"/>
        </w:rPr>
        <w:t xml:space="preserve"> </w:t>
      </w:r>
      <w:r w:rsidR="00050685" w:rsidRPr="00050685">
        <w:rPr>
          <w:rFonts w:ascii="Arial Narrow" w:hAnsi="Arial Narrow"/>
          <w:i/>
          <w:color w:val="0070C0"/>
          <w:sz w:val="20"/>
          <w:szCs w:val="20"/>
        </w:rPr>
        <w:t>WYSIWYG</w:t>
      </w:r>
      <w:r w:rsidR="00050685" w:rsidRPr="00050685">
        <w:rPr>
          <w:rFonts w:ascii="Arial Narrow" w:hAnsi="Arial Narrow"/>
          <w:i/>
          <w:color w:val="0070C0"/>
          <w:sz w:val="20"/>
          <w:szCs w:val="20"/>
        </w:rPr>
        <w:t xml:space="preserve"> controls. Requirements will be added as soon as OGA will respond.</w:t>
      </w:r>
    </w:p>
    <w:p w14:paraId="65C23D25" w14:textId="77777777" w:rsidR="00050685" w:rsidRDefault="00050685" w:rsidP="00050685">
      <w:pPr>
        <w:pStyle w:val="ListParagraph"/>
      </w:pPr>
      <w:r>
        <w:t>From this:</w:t>
      </w:r>
    </w:p>
    <w:p w14:paraId="2AA805AC" w14:textId="04590284" w:rsidR="00050685" w:rsidRDefault="00050685" w:rsidP="00050685">
      <w:pPr>
        <w:pStyle w:val="ListParagraph"/>
      </w:pPr>
      <w:r>
        <w:t xml:space="preserve"> </w:t>
      </w:r>
      <w:r>
        <w:rPr>
          <w:noProof/>
        </w:rPr>
        <w:drawing>
          <wp:inline distT="0" distB="0" distL="0" distR="0" wp14:anchorId="710D69FD" wp14:editId="6979B96F">
            <wp:extent cx="3672849" cy="2454729"/>
            <wp:effectExtent l="0" t="0" r="3810" b="317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l="23921" t="7623" r="21780" b="27480"/>
                    <a:stretch>
                      <a:fillRect/>
                    </a:stretch>
                  </pic:blipFill>
                  <pic:spPr bwMode="auto">
                    <a:xfrm>
                      <a:off x="0" y="0"/>
                      <a:ext cx="3677573" cy="2457887"/>
                    </a:xfrm>
                    <a:prstGeom prst="rect">
                      <a:avLst/>
                    </a:prstGeom>
                    <a:noFill/>
                    <a:ln>
                      <a:noFill/>
                    </a:ln>
                  </pic:spPr>
                </pic:pic>
              </a:graphicData>
            </a:graphic>
          </wp:inline>
        </w:drawing>
      </w:r>
    </w:p>
    <w:p w14:paraId="7826BC53" w14:textId="3E7CBEC8" w:rsidR="00050685" w:rsidRDefault="00050685" w:rsidP="00050685">
      <w:pPr>
        <w:pStyle w:val="ListParagraph"/>
        <w:rPr>
          <w:rFonts w:asciiTheme="minorHAnsi" w:hAnsiTheme="minorHAnsi" w:cstheme="minorBidi"/>
          <w:bCs w:val="0"/>
        </w:rPr>
      </w:pPr>
      <w:r>
        <w:t xml:space="preserve">To this: </w:t>
      </w:r>
      <w:r>
        <w:rPr>
          <w:rFonts w:asciiTheme="minorHAnsi" w:hAnsiTheme="minorHAnsi" w:cstheme="minorBidi"/>
          <w:bCs w:val="0"/>
          <w:noProof/>
        </w:rPr>
        <w:lastRenderedPageBreak/>
        <mc:AlternateContent>
          <mc:Choice Requires="wps">
            <w:drawing>
              <wp:anchor distT="0" distB="0" distL="114300" distR="114300" simplePos="0" relativeHeight="251706368" behindDoc="0" locked="0" layoutInCell="1" allowOverlap="1" wp14:anchorId="52D9D081" wp14:editId="78D2F2D7">
                <wp:simplePos x="0" y="0"/>
                <wp:positionH relativeFrom="column">
                  <wp:posOffset>653143</wp:posOffset>
                </wp:positionH>
                <wp:positionV relativeFrom="paragraph">
                  <wp:posOffset>1400901</wp:posOffset>
                </wp:positionV>
                <wp:extent cx="275590" cy="3651885"/>
                <wp:effectExtent l="95250" t="19050" r="29210" b="43815"/>
                <wp:wrapNone/>
                <wp:docPr id="111" name="Straight Arrow Connector 111"/>
                <wp:cNvGraphicFramePr/>
                <a:graphic xmlns:a="http://schemas.openxmlformats.org/drawingml/2006/main">
                  <a:graphicData uri="http://schemas.microsoft.com/office/word/2010/wordprocessingShape">
                    <wps:wsp>
                      <wps:cNvCnPr/>
                      <wps:spPr>
                        <a:xfrm flipH="1">
                          <a:off x="0" y="0"/>
                          <a:ext cx="275590" cy="3651885"/>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2A7E7342" id="_x0000_t32" coordsize="21600,21600" o:spt="32" o:oned="t" path="m,l21600,21600e" filled="f">
                <v:path arrowok="t" fillok="f" o:connecttype="none"/>
                <o:lock v:ext="edit" shapetype="t"/>
              </v:shapetype>
              <v:shape id="Straight Arrow Connector 111" o:spid="_x0000_s1026" type="#_x0000_t32" style="position:absolute;margin-left:51.45pt;margin-top:110.3pt;width:21.7pt;height:287.55pt;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" strokecolor="red" strokeweight="3pt">
                <v:stroke endarrow="block"/>
              </v:shape>
            </w:pict>
          </mc:Fallback>
        </mc:AlternateContent>
      </w:r>
      <w:r>
        <w:rPr>
          <w:noProof/>
        </w:rPr>
        <w:drawing>
          <wp:inline distT="0" distB="0" distL="0" distR="0" wp14:anchorId="7E605F3C" wp14:editId="7322601C">
            <wp:extent cx="5807710" cy="4147185"/>
            <wp:effectExtent l="0" t="0" r="2540" b="571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07710" cy="4147185"/>
                    </a:xfrm>
                    <a:prstGeom prst="rect">
                      <a:avLst/>
                    </a:prstGeom>
                    <a:noFill/>
                    <a:ln>
                      <a:noFill/>
                    </a:ln>
                  </pic:spPr>
                </pic:pic>
              </a:graphicData>
            </a:graphic>
          </wp:inline>
        </w:drawing>
      </w:r>
    </w:p>
    <w:p w14:paraId="0113BBFC" w14:textId="756C3C9E" w:rsidR="00050685" w:rsidRDefault="00050685" w:rsidP="00050685">
      <w:r>
        <w:rPr>
          <w:noProof/>
        </w:rPr>
        <w:drawing>
          <wp:inline distT="0" distB="0" distL="0" distR="0" wp14:anchorId="52328BB7" wp14:editId="1A48C9A3">
            <wp:extent cx="4794885" cy="1224915"/>
            <wp:effectExtent l="0" t="0" r="571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94885" cy="1224915"/>
                    </a:xfrm>
                    <a:prstGeom prst="rect">
                      <a:avLst/>
                    </a:prstGeom>
                    <a:noFill/>
                    <a:ln>
                      <a:noFill/>
                    </a:ln>
                  </pic:spPr>
                </pic:pic>
              </a:graphicData>
            </a:graphic>
          </wp:inline>
        </w:drawing>
      </w:r>
    </w:p>
    <w:p w14:paraId="425D9F7A" w14:textId="77777777" w:rsidR="00050685" w:rsidRDefault="00050685" w:rsidP="00050685">
      <w:pPr>
        <w:pStyle w:val="ListParagraph"/>
        <w:widowControl/>
        <w:autoSpaceDE/>
        <w:autoSpaceDN/>
        <w:adjustRightInd/>
        <w:ind w:left="360"/>
        <w:contextualSpacing/>
        <w:rPr>
          <w:rFonts w:ascii="Arial Narrow" w:hAnsi="Arial Narrow"/>
          <w:sz w:val="20"/>
          <w:szCs w:val="20"/>
        </w:rPr>
      </w:pPr>
    </w:p>
    <w:p w14:paraId="19E99DDB" w14:textId="77777777" w:rsidR="00644DA1" w:rsidRDefault="00644DA1" w:rsidP="00555433">
      <w:pPr>
        <w:pStyle w:val="ListParagraph"/>
        <w:widowControl/>
        <w:numPr>
          <w:ilvl w:val="0"/>
          <w:numId w:val="9"/>
        </w:numPr>
        <w:autoSpaceDE/>
        <w:autoSpaceDN/>
        <w:adjustRightInd/>
        <w:contextualSpacing/>
        <w:rPr>
          <w:rFonts w:ascii="Arial Narrow" w:hAnsi="Arial Narrow"/>
          <w:sz w:val="20"/>
          <w:szCs w:val="20"/>
        </w:rPr>
      </w:pPr>
      <w:r>
        <w:rPr>
          <w:rFonts w:ascii="Arial Narrow" w:hAnsi="Arial Narrow"/>
          <w:sz w:val="20"/>
          <w:szCs w:val="20"/>
        </w:rPr>
        <w:t>Form Builder should provide ability to navigate from a question in the SECTIONS library directly to the same question in the QUESTIONS library</w:t>
      </w:r>
    </w:p>
    <w:p w14:paraId="32598EC9" w14:textId="1EC2A668" w:rsidR="00644DA1" w:rsidRDefault="00644DA1" w:rsidP="00555433">
      <w:pPr>
        <w:pStyle w:val="ListParagraph"/>
        <w:widowControl/>
        <w:numPr>
          <w:ilvl w:val="0"/>
          <w:numId w:val="9"/>
        </w:numPr>
        <w:autoSpaceDE/>
        <w:autoSpaceDN/>
        <w:adjustRightInd/>
        <w:contextualSpacing/>
        <w:rPr>
          <w:rFonts w:ascii="Arial Narrow" w:hAnsi="Arial Narrow"/>
          <w:sz w:val="20"/>
          <w:szCs w:val="20"/>
        </w:rPr>
      </w:pPr>
      <w:r>
        <w:rPr>
          <w:rFonts w:ascii="Arial Narrow" w:hAnsi="Arial Narrow"/>
          <w:sz w:val="20"/>
          <w:szCs w:val="20"/>
        </w:rPr>
        <w:t>A new report (</w:t>
      </w:r>
      <w:r w:rsidR="00867078">
        <w:rPr>
          <w:rFonts w:ascii="Arial Narrow" w:hAnsi="Arial Narrow"/>
          <w:sz w:val="20"/>
          <w:szCs w:val="20"/>
        </w:rPr>
        <w:t>see this document, sec. “Reporting”</w:t>
      </w:r>
      <w:r>
        <w:rPr>
          <w:rFonts w:ascii="Arial Narrow" w:hAnsi="Arial Narrow"/>
          <w:sz w:val="20"/>
          <w:szCs w:val="20"/>
        </w:rPr>
        <w:t xml:space="preserve">) should be readily accessible to a user working on a question in SECTIONS and/or QUESTIONS library        </w:t>
      </w:r>
    </w:p>
    <w:p w14:paraId="30C77FA6" w14:textId="77777777" w:rsidR="00644DA1" w:rsidRDefault="00644DA1" w:rsidP="00644DA1">
      <w:pPr>
        <w:rPr>
          <w:rFonts w:ascii="Arial Narrow" w:hAnsi="Arial Narrow"/>
        </w:rPr>
      </w:pPr>
      <w:r>
        <w:rPr>
          <w:rFonts w:ascii="Arial Narrow" w:hAnsi="Arial Narrow"/>
        </w:rPr>
        <w:t>Functionality change is NOT needed for:</w:t>
      </w:r>
    </w:p>
    <w:p w14:paraId="7078D9D8" w14:textId="77777777" w:rsidR="00644DA1" w:rsidRDefault="00644DA1" w:rsidP="00555433">
      <w:pPr>
        <w:pStyle w:val="ListParagraph"/>
        <w:widowControl/>
        <w:numPr>
          <w:ilvl w:val="0"/>
          <w:numId w:val="10"/>
        </w:numPr>
        <w:autoSpaceDE/>
        <w:autoSpaceDN/>
        <w:adjustRightInd/>
        <w:contextualSpacing/>
        <w:rPr>
          <w:rFonts w:ascii="Arial Narrow" w:hAnsi="Arial Narrow"/>
          <w:sz w:val="20"/>
          <w:szCs w:val="20"/>
        </w:rPr>
      </w:pPr>
      <w:r>
        <w:rPr>
          <w:rFonts w:ascii="Arial Narrow" w:hAnsi="Arial Narrow"/>
          <w:sz w:val="20"/>
          <w:szCs w:val="20"/>
        </w:rPr>
        <w:t>Search in Form Builder (currently “learn more” field is not searchable; we can keep it as-is)</w:t>
      </w:r>
    </w:p>
    <w:p w14:paraId="674A2BCD" w14:textId="77777777" w:rsidR="00644DA1" w:rsidRDefault="00644DA1" w:rsidP="00555433">
      <w:pPr>
        <w:pStyle w:val="ListParagraph"/>
        <w:widowControl/>
        <w:numPr>
          <w:ilvl w:val="0"/>
          <w:numId w:val="10"/>
        </w:numPr>
        <w:autoSpaceDE/>
        <w:autoSpaceDN/>
        <w:adjustRightInd/>
        <w:contextualSpacing/>
        <w:rPr>
          <w:rFonts w:ascii="Arial Narrow" w:hAnsi="Arial Narrow"/>
          <w:sz w:val="20"/>
          <w:szCs w:val="20"/>
        </w:rPr>
      </w:pPr>
      <w:r>
        <w:rPr>
          <w:rFonts w:ascii="Arial Narrow" w:hAnsi="Arial Narrow"/>
          <w:sz w:val="20"/>
          <w:szCs w:val="20"/>
        </w:rPr>
        <w:t>Usage information when user clicks on the number next to the question in the SECTIONS library and in the QUESTIONS library; keep as-is</w:t>
      </w:r>
    </w:p>
    <w:p w14:paraId="237F4CE3" w14:textId="77777777" w:rsidR="00644DA1" w:rsidRDefault="00644DA1" w:rsidP="00555433">
      <w:pPr>
        <w:pStyle w:val="ListParagraph"/>
        <w:widowControl/>
        <w:numPr>
          <w:ilvl w:val="0"/>
          <w:numId w:val="10"/>
        </w:numPr>
        <w:autoSpaceDE/>
        <w:autoSpaceDN/>
        <w:adjustRightInd/>
        <w:contextualSpacing/>
        <w:rPr>
          <w:rFonts w:ascii="Arial Narrow" w:hAnsi="Arial Narrow"/>
          <w:sz w:val="20"/>
          <w:szCs w:val="20"/>
        </w:rPr>
      </w:pPr>
      <w:r>
        <w:rPr>
          <w:rFonts w:ascii="Arial Narrow" w:hAnsi="Arial Narrow"/>
          <w:sz w:val="20"/>
          <w:szCs w:val="20"/>
        </w:rPr>
        <w:t xml:space="preserve">Existing business rules related to an approval process that allow or not editing a question </w:t>
      </w:r>
      <w:bookmarkStart w:id="5" w:name="_GoBack"/>
      <w:bookmarkEnd w:id="5"/>
      <w:r>
        <w:rPr>
          <w:rFonts w:ascii="Arial Narrow" w:hAnsi="Arial Narrow"/>
          <w:sz w:val="20"/>
          <w:szCs w:val="20"/>
        </w:rPr>
        <w:t xml:space="preserve">can be kept as-is </w:t>
      </w:r>
    </w:p>
    <w:p w14:paraId="22428700" w14:textId="0187D132" w:rsidR="00644DA1" w:rsidRPr="00644DA1" w:rsidRDefault="00644DA1" w:rsidP="00644DA1">
      <w:pPr>
        <w:pStyle w:val="BodyText"/>
      </w:pPr>
      <w:r>
        <w:rPr>
          <w:rFonts w:ascii="Calibri" w:hAnsi="Calibri" w:cs="Times New Roman"/>
          <w:sz w:val="22"/>
          <w:szCs w:val="22"/>
        </w:rPr>
        <w:object w:dxaOrig="9360" w:dyaOrig="4572" w14:anchorId="2EAEC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7" type="#_x0000_t75" style="width:468pt;height:228.45pt" o:ole="">
            <v:imagedata r:id="rId22" o:title=""/>
          </v:shape>
          <o:OLEObject Type="Embed" ProgID="Visio.Drawing.11" ShapeID="_x0000_i1117" DrawAspect="Content" ObjectID="_1535200905" r:id="rId23"/>
        </w:object>
      </w:r>
    </w:p>
    <w:p w14:paraId="2E722F31" w14:textId="257044D1" w:rsidR="006768A5" w:rsidRDefault="00320F9D" w:rsidP="00E13C28">
      <w:pPr>
        <w:pStyle w:val="Heading1"/>
      </w:pPr>
      <w:bookmarkStart w:id="6" w:name="_Toc461458785"/>
      <w:r>
        <w:t>Non-Functional Requirements</w:t>
      </w:r>
      <w:bookmarkEnd w:id="6"/>
    </w:p>
    <w:p w14:paraId="06D0B13F" w14:textId="306404FA" w:rsidR="004A000D" w:rsidRDefault="000009D8" w:rsidP="00E13C28">
      <w:pPr>
        <w:rPr>
          <w:lang w:val="en"/>
        </w:rPr>
      </w:pPr>
      <w:r>
        <w:rPr>
          <w:lang w:val="en"/>
        </w:rPr>
        <w:t>Please refer to</w:t>
      </w:r>
    </w:p>
    <w:tbl>
      <w:tblPr>
        <w:tblStyle w:val="TableGrid"/>
        <w:tblW w:w="0" w:type="auto"/>
        <w:tblLook w:val="04A0" w:firstRow="1" w:lastRow="0" w:firstColumn="1" w:lastColumn="0" w:noHBand="0" w:noVBand="1"/>
      </w:tblPr>
      <w:tblGrid>
        <w:gridCol w:w="378"/>
        <w:gridCol w:w="2250"/>
        <w:gridCol w:w="6948"/>
      </w:tblGrid>
      <w:tr w:rsidR="000009D8" w14:paraId="01C1F2FF" w14:textId="77777777" w:rsidTr="000009D8">
        <w:tc>
          <w:tcPr>
            <w:tcW w:w="378" w:type="dxa"/>
            <w:shd w:val="clear" w:color="auto" w:fill="EEECE1" w:themeFill="background2"/>
          </w:tcPr>
          <w:p w14:paraId="26FEFB12" w14:textId="5EDABE65" w:rsidR="000009D8" w:rsidRDefault="000009D8" w:rsidP="00E13C28">
            <w:pPr>
              <w:rPr>
                <w:lang w:val="en"/>
              </w:rPr>
            </w:pPr>
            <w:r>
              <w:rPr>
                <w:lang w:val="en"/>
              </w:rPr>
              <w:t>#</w:t>
            </w:r>
          </w:p>
        </w:tc>
        <w:tc>
          <w:tcPr>
            <w:tcW w:w="2250" w:type="dxa"/>
            <w:shd w:val="clear" w:color="auto" w:fill="EEECE1" w:themeFill="background2"/>
          </w:tcPr>
          <w:p w14:paraId="1EF2A6DA" w14:textId="72922DEA" w:rsidR="000009D8" w:rsidRDefault="000009D8" w:rsidP="00E13C28">
            <w:pPr>
              <w:rPr>
                <w:lang w:val="en"/>
              </w:rPr>
            </w:pPr>
            <w:r>
              <w:rPr>
                <w:lang w:val="en"/>
              </w:rPr>
              <w:t>Ticket #</w:t>
            </w:r>
          </w:p>
        </w:tc>
        <w:tc>
          <w:tcPr>
            <w:tcW w:w="6948" w:type="dxa"/>
            <w:shd w:val="clear" w:color="auto" w:fill="EEECE1" w:themeFill="background2"/>
          </w:tcPr>
          <w:p w14:paraId="5DF7AD58" w14:textId="2EDE1A9D" w:rsidR="000009D8" w:rsidRDefault="000009D8" w:rsidP="00E13C28">
            <w:pPr>
              <w:rPr>
                <w:lang w:val="en"/>
              </w:rPr>
            </w:pPr>
            <w:r>
              <w:rPr>
                <w:lang w:val="en"/>
              </w:rPr>
              <w:t>Ticket title</w:t>
            </w:r>
          </w:p>
        </w:tc>
      </w:tr>
      <w:tr w:rsidR="000009D8" w14:paraId="566796B8" w14:textId="77777777" w:rsidTr="000009D8">
        <w:tc>
          <w:tcPr>
            <w:tcW w:w="378" w:type="dxa"/>
          </w:tcPr>
          <w:p w14:paraId="0893D4F1" w14:textId="1766059A" w:rsidR="000009D8" w:rsidRDefault="000009D8" w:rsidP="00E13C28">
            <w:pPr>
              <w:rPr>
                <w:lang w:val="en"/>
              </w:rPr>
            </w:pPr>
            <w:r>
              <w:rPr>
                <w:lang w:val="en"/>
              </w:rPr>
              <w:t>1</w:t>
            </w:r>
          </w:p>
        </w:tc>
        <w:tc>
          <w:tcPr>
            <w:tcW w:w="2250" w:type="dxa"/>
          </w:tcPr>
          <w:p w14:paraId="2A5CCCCA" w14:textId="32973A86" w:rsidR="000009D8" w:rsidRPr="00806DA0" w:rsidRDefault="000009D8" w:rsidP="00E13C28">
            <w:pPr>
              <w:rPr>
                <w:lang w:val="en"/>
              </w:rPr>
            </w:pPr>
            <w:hyperlink r:id="rId24" w:tooltip="View this issue in JIRA" w:history="1">
              <w:r w:rsidRPr="00806DA0">
                <w:t>GREENSHEET-507</w:t>
              </w:r>
            </w:hyperlink>
          </w:p>
        </w:tc>
        <w:tc>
          <w:tcPr>
            <w:tcW w:w="6948" w:type="dxa"/>
          </w:tcPr>
          <w:p w14:paraId="4529246F" w14:textId="3FE97219" w:rsidR="000009D8" w:rsidRDefault="000009D8" w:rsidP="00E13C28">
            <w:pPr>
              <w:rPr>
                <w:lang w:val="en"/>
              </w:rPr>
            </w:pPr>
            <w:r w:rsidRPr="000009D8">
              <w:rPr>
                <w:lang w:val="en"/>
              </w:rPr>
              <w:t>For GSFB: allow to export XML into the local computer</w:t>
            </w:r>
          </w:p>
        </w:tc>
      </w:tr>
      <w:tr w:rsidR="005D0720" w14:paraId="65C1ABE0" w14:textId="77777777" w:rsidTr="000009D8">
        <w:tc>
          <w:tcPr>
            <w:tcW w:w="378" w:type="dxa"/>
          </w:tcPr>
          <w:p w14:paraId="5F0DF1A6" w14:textId="29C3184F" w:rsidR="005D0720" w:rsidRDefault="005D0720" w:rsidP="00E13C28">
            <w:pPr>
              <w:rPr>
                <w:lang w:val="en"/>
              </w:rPr>
            </w:pPr>
            <w:r>
              <w:rPr>
                <w:lang w:val="en"/>
              </w:rPr>
              <w:t>2</w:t>
            </w:r>
          </w:p>
        </w:tc>
        <w:tc>
          <w:tcPr>
            <w:tcW w:w="2250" w:type="dxa"/>
          </w:tcPr>
          <w:p w14:paraId="34FC6138" w14:textId="7770FA29" w:rsidR="005D0720" w:rsidRDefault="005D0720" w:rsidP="00E13C28">
            <w:pPr>
              <w:rPr>
                <w:lang w:val="en"/>
              </w:rPr>
            </w:pPr>
            <w:r>
              <w:rPr>
                <w:lang w:val="en"/>
              </w:rPr>
              <w:t xml:space="preserve">GREENSHEET-514 </w:t>
            </w:r>
          </w:p>
        </w:tc>
        <w:tc>
          <w:tcPr>
            <w:tcW w:w="6948" w:type="dxa"/>
          </w:tcPr>
          <w:p w14:paraId="512A7B1B" w14:textId="4439F3CD" w:rsidR="005D0720" w:rsidRDefault="005D0720" w:rsidP="00E13C28">
            <w:pPr>
              <w:rPr>
                <w:lang w:val="en"/>
              </w:rPr>
            </w:pPr>
            <w:r w:rsidRPr="000009D8">
              <w:rPr>
                <w:lang w:val="en"/>
              </w:rPr>
              <w:t>[SCOPE] - New Greensheets should have NO defaults</w:t>
            </w:r>
          </w:p>
        </w:tc>
      </w:tr>
      <w:tr w:rsidR="005D0720" w14:paraId="14B2409D" w14:textId="77777777" w:rsidTr="000009D8">
        <w:tc>
          <w:tcPr>
            <w:tcW w:w="378" w:type="dxa"/>
          </w:tcPr>
          <w:p w14:paraId="51EB8DE2" w14:textId="6D605F6B" w:rsidR="005D0720" w:rsidRDefault="005D0720" w:rsidP="00E13C28">
            <w:pPr>
              <w:rPr>
                <w:lang w:val="en"/>
              </w:rPr>
            </w:pPr>
          </w:p>
        </w:tc>
        <w:tc>
          <w:tcPr>
            <w:tcW w:w="2250" w:type="dxa"/>
          </w:tcPr>
          <w:p w14:paraId="54AF0B50" w14:textId="7B00F926" w:rsidR="005D0720" w:rsidRDefault="005D0720" w:rsidP="00E13C28">
            <w:pPr>
              <w:rPr>
                <w:lang w:val="en"/>
              </w:rPr>
            </w:pPr>
          </w:p>
        </w:tc>
        <w:tc>
          <w:tcPr>
            <w:tcW w:w="6948" w:type="dxa"/>
          </w:tcPr>
          <w:p w14:paraId="5A51F1B3" w14:textId="54B9E7DD" w:rsidR="005D0720" w:rsidRDefault="005D0720" w:rsidP="00E13C28">
            <w:pPr>
              <w:rPr>
                <w:lang w:val="en"/>
              </w:rPr>
            </w:pPr>
          </w:p>
        </w:tc>
      </w:tr>
      <w:tr w:rsidR="005D0720" w14:paraId="2D140950" w14:textId="77777777" w:rsidTr="000009D8">
        <w:tc>
          <w:tcPr>
            <w:tcW w:w="378" w:type="dxa"/>
          </w:tcPr>
          <w:p w14:paraId="7D050D0A" w14:textId="48E55B6F" w:rsidR="005D0720" w:rsidRDefault="005D0720" w:rsidP="00E13C28">
            <w:pPr>
              <w:rPr>
                <w:lang w:val="en"/>
              </w:rPr>
            </w:pPr>
          </w:p>
        </w:tc>
        <w:tc>
          <w:tcPr>
            <w:tcW w:w="2250" w:type="dxa"/>
          </w:tcPr>
          <w:p w14:paraId="45D225EA" w14:textId="377CC6DA" w:rsidR="005D0720" w:rsidRDefault="005D0720" w:rsidP="00E13C28">
            <w:pPr>
              <w:rPr>
                <w:lang w:val="en"/>
              </w:rPr>
            </w:pPr>
          </w:p>
        </w:tc>
        <w:tc>
          <w:tcPr>
            <w:tcW w:w="6948" w:type="dxa"/>
          </w:tcPr>
          <w:p w14:paraId="2A056C2F" w14:textId="539C8A91" w:rsidR="005D0720" w:rsidRPr="000009D8" w:rsidRDefault="005D0720" w:rsidP="00E13C28">
            <w:pPr>
              <w:rPr>
                <w:lang w:val="en"/>
              </w:rPr>
            </w:pPr>
          </w:p>
        </w:tc>
      </w:tr>
    </w:tbl>
    <w:p w14:paraId="081FB142" w14:textId="77777777" w:rsidR="000009D8" w:rsidRPr="004A000D" w:rsidRDefault="000009D8" w:rsidP="00E13C28">
      <w:pPr>
        <w:rPr>
          <w:lang w:val="en"/>
        </w:rPr>
      </w:pPr>
    </w:p>
    <w:p w14:paraId="5E3D7EEF" w14:textId="15D1031A" w:rsidR="006768A5" w:rsidRDefault="00320F9D" w:rsidP="00E13C28">
      <w:pPr>
        <w:pStyle w:val="Heading1"/>
      </w:pPr>
      <w:bookmarkStart w:id="7" w:name="_Toc461458786"/>
      <w:r>
        <w:t>Issues</w:t>
      </w:r>
      <w:bookmarkEnd w:id="7"/>
    </w:p>
    <w:p w14:paraId="783B6D70" w14:textId="7A1B25A8" w:rsidR="006768A5" w:rsidRDefault="00C23605" w:rsidP="00E13C28">
      <w:pPr>
        <w:pStyle w:val="BodyText"/>
      </w:pPr>
      <w:r>
        <w:t xml:space="preserve">Please refer to </w:t>
      </w:r>
      <w:r w:rsidR="00522091">
        <w:t>TBD</w:t>
      </w:r>
    </w:p>
    <w:tbl>
      <w:tblPr>
        <w:tblStyle w:val="TableGrid"/>
        <w:tblW w:w="0" w:type="auto"/>
        <w:tblLook w:val="04A0" w:firstRow="1" w:lastRow="0" w:firstColumn="1" w:lastColumn="0" w:noHBand="0" w:noVBand="1"/>
      </w:tblPr>
      <w:tblGrid>
        <w:gridCol w:w="378"/>
        <w:gridCol w:w="2250"/>
        <w:gridCol w:w="6948"/>
      </w:tblGrid>
      <w:tr w:rsidR="005D0720" w14:paraId="3E6645C9" w14:textId="77777777" w:rsidTr="00F7755F">
        <w:tc>
          <w:tcPr>
            <w:tcW w:w="378" w:type="dxa"/>
            <w:shd w:val="clear" w:color="auto" w:fill="EEECE1" w:themeFill="background2"/>
          </w:tcPr>
          <w:p w14:paraId="35545CA2" w14:textId="77777777" w:rsidR="005D0720" w:rsidRDefault="005D0720" w:rsidP="00E13C28">
            <w:pPr>
              <w:rPr>
                <w:lang w:val="en"/>
              </w:rPr>
            </w:pPr>
            <w:r>
              <w:rPr>
                <w:lang w:val="en"/>
              </w:rPr>
              <w:t>#</w:t>
            </w:r>
          </w:p>
        </w:tc>
        <w:tc>
          <w:tcPr>
            <w:tcW w:w="2250" w:type="dxa"/>
            <w:shd w:val="clear" w:color="auto" w:fill="EEECE1" w:themeFill="background2"/>
          </w:tcPr>
          <w:p w14:paraId="00728ECB" w14:textId="77777777" w:rsidR="005D0720" w:rsidRDefault="005D0720" w:rsidP="00E13C28">
            <w:pPr>
              <w:rPr>
                <w:lang w:val="en"/>
              </w:rPr>
            </w:pPr>
            <w:r>
              <w:rPr>
                <w:lang w:val="en"/>
              </w:rPr>
              <w:t>Ticket #</w:t>
            </w:r>
          </w:p>
        </w:tc>
        <w:tc>
          <w:tcPr>
            <w:tcW w:w="6948" w:type="dxa"/>
            <w:shd w:val="clear" w:color="auto" w:fill="EEECE1" w:themeFill="background2"/>
          </w:tcPr>
          <w:p w14:paraId="45DCB05A" w14:textId="77777777" w:rsidR="005D0720" w:rsidRDefault="005D0720" w:rsidP="00E13C28">
            <w:pPr>
              <w:rPr>
                <w:lang w:val="en"/>
              </w:rPr>
            </w:pPr>
            <w:r>
              <w:rPr>
                <w:lang w:val="en"/>
              </w:rPr>
              <w:t>Ticket title</w:t>
            </w:r>
          </w:p>
        </w:tc>
      </w:tr>
      <w:tr w:rsidR="005D0720" w14:paraId="5C2888E1" w14:textId="77777777" w:rsidTr="00F7755F">
        <w:tc>
          <w:tcPr>
            <w:tcW w:w="378" w:type="dxa"/>
          </w:tcPr>
          <w:p w14:paraId="74901432" w14:textId="77777777" w:rsidR="005D0720" w:rsidRDefault="005D0720" w:rsidP="00E13C28">
            <w:pPr>
              <w:rPr>
                <w:lang w:val="en"/>
              </w:rPr>
            </w:pPr>
            <w:r>
              <w:rPr>
                <w:lang w:val="en"/>
              </w:rPr>
              <w:t>1</w:t>
            </w:r>
          </w:p>
        </w:tc>
        <w:tc>
          <w:tcPr>
            <w:tcW w:w="2250" w:type="dxa"/>
          </w:tcPr>
          <w:p w14:paraId="5663BCBF" w14:textId="03DBBC23" w:rsidR="005D0720" w:rsidRDefault="005D0720" w:rsidP="00E13C28">
            <w:pPr>
              <w:rPr>
                <w:lang w:val="en"/>
              </w:rPr>
            </w:pPr>
            <w:r>
              <w:rPr>
                <w:lang w:val="en"/>
              </w:rPr>
              <w:t>GSFB-112</w:t>
            </w:r>
          </w:p>
        </w:tc>
        <w:tc>
          <w:tcPr>
            <w:tcW w:w="6948" w:type="dxa"/>
          </w:tcPr>
          <w:p w14:paraId="4B4CCB85" w14:textId="1FCD2EC2" w:rsidR="005D0720" w:rsidRDefault="005D0720" w:rsidP="00E13C28">
            <w:pPr>
              <w:rPr>
                <w:lang w:val="en"/>
              </w:rPr>
            </w:pPr>
            <w:r w:rsidRPr="000009D8">
              <w:rPr>
                <w:lang w:val="en"/>
              </w:rPr>
              <w:t>Improve the logging of the application</w:t>
            </w:r>
          </w:p>
        </w:tc>
      </w:tr>
      <w:tr w:rsidR="005D0720" w14:paraId="7D3F17D6" w14:textId="77777777" w:rsidTr="00F7755F">
        <w:tc>
          <w:tcPr>
            <w:tcW w:w="378" w:type="dxa"/>
          </w:tcPr>
          <w:p w14:paraId="1A17F83B" w14:textId="77777777" w:rsidR="005D0720" w:rsidRDefault="005D0720" w:rsidP="00E13C28">
            <w:pPr>
              <w:rPr>
                <w:lang w:val="en"/>
              </w:rPr>
            </w:pPr>
            <w:r>
              <w:rPr>
                <w:lang w:val="en"/>
              </w:rPr>
              <w:t>2</w:t>
            </w:r>
          </w:p>
        </w:tc>
        <w:tc>
          <w:tcPr>
            <w:tcW w:w="2250" w:type="dxa"/>
          </w:tcPr>
          <w:p w14:paraId="249AB6C4" w14:textId="06749963" w:rsidR="009631B3" w:rsidRDefault="009631B3" w:rsidP="00E13C28">
            <w:pPr>
              <w:rPr>
                <w:lang w:val="en"/>
              </w:rPr>
            </w:pPr>
            <w:r>
              <w:rPr>
                <w:lang w:val="en"/>
              </w:rPr>
              <w:t>GSFB - 113</w:t>
            </w:r>
          </w:p>
        </w:tc>
        <w:tc>
          <w:tcPr>
            <w:tcW w:w="6948" w:type="dxa"/>
          </w:tcPr>
          <w:p w14:paraId="3684B111" w14:textId="7452B6E3" w:rsidR="003D2FB3" w:rsidRDefault="003D2FB3" w:rsidP="00E13C28">
            <w:pPr>
              <w:rPr>
                <w:lang w:val="en"/>
              </w:rPr>
            </w:pPr>
            <w:r>
              <w:rPr>
                <w:lang w:val="en"/>
              </w:rPr>
              <w:t>GSFB startup is unacceptable slow (client issue)</w:t>
            </w:r>
          </w:p>
          <w:p w14:paraId="5E62540B" w14:textId="593B2D70" w:rsidR="005D0720" w:rsidRDefault="003D2FB3" w:rsidP="00E13C28">
            <w:pPr>
              <w:rPr>
                <w:lang w:val="en"/>
              </w:rPr>
            </w:pPr>
            <w:r>
              <w:rPr>
                <w:lang w:val="en"/>
              </w:rPr>
              <w:t>Related to Greensheet- 115 (</w:t>
            </w:r>
            <w:r w:rsidR="005D0720" w:rsidRPr="000009D8">
              <w:rPr>
                <w:lang w:val="en"/>
              </w:rPr>
              <w:t>[SCOPE] - Fix FormBuilder timeout</w:t>
            </w:r>
            <w:r>
              <w:rPr>
                <w:lang w:val="en"/>
              </w:rPr>
              <w:t>)</w:t>
            </w:r>
          </w:p>
        </w:tc>
      </w:tr>
      <w:tr w:rsidR="005D0720" w14:paraId="091B73B2" w14:textId="77777777" w:rsidTr="00F7755F">
        <w:tc>
          <w:tcPr>
            <w:tcW w:w="378" w:type="dxa"/>
          </w:tcPr>
          <w:p w14:paraId="788277E2" w14:textId="3C753E04" w:rsidR="005D0720" w:rsidRDefault="005D0720" w:rsidP="00E13C28">
            <w:pPr>
              <w:rPr>
                <w:lang w:val="en"/>
              </w:rPr>
            </w:pPr>
          </w:p>
        </w:tc>
        <w:tc>
          <w:tcPr>
            <w:tcW w:w="2250" w:type="dxa"/>
          </w:tcPr>
          <w:p w14:paraId="403DFEC8" w14:textId="0A216B52" w:rsidR="005D0720" w:rsidRDefault="005D0720" w:rsidP="00E13C28">
            <w:pPr>
              <w:rPr>
                <w:lang w:val="en"/>
              </w:rPr>
            </w:pPr>
          </w:p>
        </w:tc>
        <w:tc>
          <w:tcPr>
            <w:tcW w:w="6948" w:type="dxa"/>
          </w:tcPr>
          <w:p w14:paraId="256404DE" w14:textId="6273A8D9" w:rsidR="005D0720" w:rsidRDefault="005D0720" w:rsidP="00E13C28">
            <w:pPr>
              <w:rPr>
                <w:lang w:val="en"/>
              </w:rPr>
            </w:pPr>
          </w:p>
        </w:tc>
      </w:tr>
      <w:tr w:rsidR="005D0720" w14:paraId="49B32CD5" w14:textId="77777777" w:rsidTr="00F7755F">
        <w:tc>
          <w:tcPr>
            <w:tcW w:w="378" w:type="dxa"/>
          </w:tcPr>
          <w:p w14:paraId="7D322C3B" w14:textId="78D8E50F" w:rsidR="005D0720" w:rsidRDefault="005D0720" w:rsidP="00E13C28">
            <w:pPr>
              <w:rPr>
                <w:lang w:val="en"/>
              </w:rPr>
            </w:pPr>
          </w:p>
        </w:tc>
        <w:tc>
          <w:tcPr>
            <w:tcW w:w="2250" w:type="dxa"/>
          </w:tcPr>
          <w:p w14:paraId="08D7D8F6" w14:textId="65310FE4" w:rsidR="005D0720" w:rsidRDefault="005D0720" w:rsidP="00E13C28">
            <w:pPr>
              <w:rPr>
                <w:lang w:val="en"/>
              </w:rPr>
            </w:pPr>
          </w:p>
        </w:tc>
        <w:tc>
          <w:tcPr>
            <w:tcW w:w="6948" w:type="dxa"/>
          </w:tcPr>
          <w:p w14:paraId="5BAAFCDA" w14:textId="466D2BAB" w:rsidR="005D0720" w:rsidRPr="000009D8" w:rsidRDefault="005D0720" w:rsidP="00E13C28">
            <w:pPr>
              <w:rPr>
                <w:lang w:val="en"/>
              </w:rPr>
            </w:pPr>
          </w:p>
        </w:tc>
      </w:tr>
    </w:tbl>
    <w:p w14:paraId="1AE260FE" w14:textId="77777777" w:rsidR="00172F8E" w:rsidRDefault="00172F8E" w:rsidP="00E13C28">
      <w:pPr>
        <w:pStyle w:val="BodyText"/>
      </w:pPr>
    </w:p>
    <w:p w14:paraId="58ACBA5B" w14:textId="77777777" w:rsidR="001D3B52" w:rsidRDefault="001D3B52" w:rsidP="00E13C28"/>
    <w:sectPr w:rsidR="001D3B52" w:rsidSect="002E25A6">
      <w:headerReference w:type="first" r:id="rId25"/>
      <w:footerReference w:type="first" r:id="rId26"/>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22B9EF" w14:textId="77777777" w:rsidR="00555433" w:rsidRDefault="00555433" w:rsidP="00E13C28">
      <w:r>
        <w:separator/>
      </w:r>
    </w:p>
    <w:p w14:paraId="0A43FC37" w14:textId="77777777" w:rsidR="00555433" w:rsidRDefault="00555433" w:rsidP="00E13C28"/>
    <w:p w14:paraId="6D2F7D27" w14:textId="77777777" w:rsidR="00555433" w:rsidRDefault="00555433" w:rsidP="00E13C28"/>
    <w:p w14:paraId="51E143B1" w14:textId="77777777" w:rsidR="00555433" w:rsidRDefault="00555433" w:rsidP="00E13C28"/>
    <w:p w14:paraId="49EEC753" w14:textId="77777777" w:rsidR="00555433" w:rsidRDefault="00555433" w:rsidP="00E13C28"/>
    <w:p w14:paraId="686195D0" w14:textId="77777777" w:rsidR="00555433" w:rsidRDefault="00555433" w:rsidP="00E13C28"/>
    <w:p w14:paraId="02BD4487" w14:textId="77777777" w:rsidR="00555433" w:rsidRDefault="00555433" w:rsidP="00E13C28"/>
    <w:p w14:paraId="31FA9B1A" w14:textId="77777777" w:rsidR="00555433" w:rsidRDefault="00555433" w:rsidP="00E13C28"/>
    <w:p w14:paraId="761D06CA" w14:textId="77777777" w:rsidR="00555433" w:rsidRDefault="00555433" w:rsidP="00E13C28"/>
    <w:p w14:paraId="529A7C20" w14:textId="77777777" w:rsidR="00555433" w:rsidRDefault="00555433" w:rsidP="00E13C28"/>
    <w:p w14:paraId="0B98C480" w14:textId="77777777" w:rsidR="00555433" w:rsidRDefault="00555433" w:rsidP="00E13C28"/>
    <w:p w14:paraId="7EB7130D" w14:textId="77777777" w:rsidR="00555433" w:rsidRDefault="00555433" w:rsidP="00E13C28"/>
    <w:p w14:paraId="5062CE89" w14:textId="77777777" w:rsidR="00555433" w:rsidRDefault="00555433" w:rsidP="00E13C28"/>
    <w:p w14:paraId="799A3E80" w14:textId="77777777" w:rsidR="00555433" w:rsidRDefault="00555433" w:rsidP="00E13C28"/>
    <w:p w14:paraId="2D5CA172" w14:textId="77777777" w:rsidR="00555433" w:rsidRDefault="00555433" w:rsidP="00E13C28"/>
    <w:p w14:paraId="55AA7073" w14:textId="77777777" w:rsidR="00555433" w:rsidRDefault="00555433" w:rsidP="00E13C28"/>
    <w:p w14:paraId="06A8C40C" w14:textId="77777777" w:rsidR="00555433" w:rsidRDefault="00555433" w:rsidP="00E13C28"/>
    <w:p w14:paraId="1375B2CA" w14:textId="77777777" w:rsidR="00555433" w:rsidRDefault="00555433" w:rsidP="00E13C28"/>
    <w:p w14:paraId="2558AC3A" w14:textId="77777777" w:rsidR="00555433" w:rsidRDefault="00555433" w:rsidP="00E13C28"/>
    <w:p w14:paraId="55D3F36D" w14:textId="77777777" w:rsidR="00555433" w:rsidRDefault="00555433" w:rsidP="00E13C28"/>
    <w:p w14:paraId="3F2E8BF1" w14:textId="77777777" w:rsidR="00555433" w:rsidRDefault="00555433" w:rsidP="00E13C28"/>
    <w:p w14:paraId="77BB733D" w14:textId="77777777" w:rsidR="00555433" w:rsidRDefault="00555433" w:rsidP="00E13C28"/>
    <w:p w14:paraId="6D40F16E" w14:textId="77777777" w:rsidR="00555433" w:rsidRDefault="00555433" w:rsidP="00E13C28"/>
    <w:p w14:paraId="6F7AF5FB" w14:textId="77777777" w:rsidR="00555433" w:rsidRDefault="00555433" w:rsidP="00E13C28"/>
  </w:endnote>
  <w:endnote w:type="continuationSeparator" w:id="0">
    <w:p w14:paraId="1521BCCA" w14:textId="77777777" w:rsidR="00555433" w:rsidRDefault="00555433" w:rsidP="00E13C28">
      <w:r>
        <w:continuationSeparator/>
      </w:r>
    </w:p>
    <w:p w14:paraId="4A544F46" w14:textId="77777777" w:rsidR="00555433" w:rsidRDefault="00555433" w:rsidP="00E13C28"/>
    <w:p w14:paraId="1F720B9F" w14:textId="77777777" w:rsidR="00555433" w:rsidRDefault="00555433" w:rsidP="00E13C28"/>
    <w:p w14:paraId="75348868" w14:textId="77777777" w:rsidR="00555433" w:rsidRDefault="00555433" w:rsidP="00E13C28"/>
    <w:p w14:paraId="7B620014" w14:textId="77777777" w:rsidR="00555433" w:rsidRDefault="00555433" w:rsidP="00E13C28"/>
    <w:p w14:paraId="79A9FAAB" w14:textId="77777777" w:rsidR="00555433" w:rsidRDefault="00555433" w:rsidP="00E13C28"/>
    <w:p w14:paraId="0902789F" w14:textId="77777777" w:rsidR="00555433" w:rsidRDefault="00555433" w:rsidP="00E13C28"/>
    <w:p w14:paraId="3EDA2109" w14:textId="77777777" w:rsidR="00555433" w:rsidRDefault="00555433" w:rsidP="00E13C28"/>
    <w:p w14:paraId="513235BA" w14:textId="77777777" w:rsidR="00555433" w:rsidRDefault="00555433" w:rsidP="00E13C28"/>
    <w:p w14:paraId="0E440A26" w14:textId="77777777" w:rsidR="00555433" w:rsidRDefault="00555433" w:rsidP="00E13C28"/>
    <w:p w14:paraId="634604A8" w14:textId="77777777" w:rsidR="00555433" w:rsidRDefault="00555433" w:rsidP="00E13C28"/>
    <w:p w14:paraId="102D8B5C" w14:textId="77777777" w:rsidR="00555433" w:rsidRDefault="00555433" w:rsidP="00E13C28"/>
    <w:p w14:paraId="3E47F23B" w14:textId="77777777" w:rsidR="00555433" w:rsidRDefault="00555433" w:rsidP="00E13C28"/>
    <w:p w14:paraId="6924A8E8" w14:textId="77777777" w:rsidR="00555433" w:rsidRDefault="00555433" w:rsidP="00E13C28"/>
    <w:p w14:paraId="3E70C691" w14:textId="77777777" w:rsidR="00555433" w:rsidRDefault="00555433" w:rsidP="00E13C28"/>
    <w:p w14:paraId="077E6CF0" w14:textId="77777777" w:rsidR="00555433" w:rsidRDefault="00555433" w:rsidP="00E13C28"/>
    <w:p w14:paraId="1825F8E0" w14:textId="77777777" w:rsidR="00555433" w:rsidRDefault="00555433" w:rsidP="00E13C28"/>
    <w:p w14:paraId="03C95A02" w14:textId="77777777" w:rsidR="00555433" w:rsidRDefault="00555433" w:rsidP="00E13C28"/>
    <w:p w14:paraId="5E8EADC8" w14:textId="77777777" w:rsidR="00555433" w:rsidRDefault="00555433" w:rsidP="00E13C28"/>
    <w:p w14:paraId="22ADAE32" w14:textId="77777777" w:rsidR="00555433" w:rsidRDefault="00555433" w:rsidP="00E13C28"/>
    <w:p w14:paraId="7C007426" w14:textId="77777777" w:rsidR="00555433" w:rsidRDefault="00555433" w:rsidP="00E13C28"/>
    <w:p w14:paraId="3874DAA7" w14:textId="77777777" w:rsidR="00555433" w:rsidRDefault="00555433" w:rsidP="00E13C28"/>
    <w:p w14:paraId="75F51474" w14:textId="77777777" w:rsidR="00555433" w:rsidRDefault="00555433" w:rsidP="00E13C28"/>
    <w:p w14:paraId="561E9389" w14:textId="77777777" w:rsidR="00555433" w:rsidRDefault="00555433" w:rsidP="00E13C2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EF5AE9" w14:textId="400AFD67" w:rsidR="00172C88" w:rsidRPr="00320F9D" w:rsidRDefault="00172C88" w:rsidP="00E13C28">
    <w:pPr>
      <w:pStyle w:val="Footer"/>
    </w:pPr>
    <w:r w:rsidRPr="00320F9D">
      <w:tab/>
    </w:r>
    <w:r w:rsidRPr="00320F9D">
      <w:rPr>
        <w:rStyle w:val="PageNumber"/>
        <w:sz w:val="20"/>
      </w:rPr>
      <w:fldChar w:fldCharType="begin"/>
    </w:r>
    <w:r w:rsidRPr="00320F9D">
      <w:rPr>
        <w:rStyle w:val="PageNumber"/>
        <w:sz w:val="20"/>
      </w:rPr>
      <w:instrText xml:space="preserve"> PAGE </w:instrText>
    </w:r>
    <w:r w:rsidRPr="00320F9D">
      <w:rPr>
        <w:rStyle w:val="PageNumber"/>
        <w:sz w:val="20"/>
      </w:rPr>
      <w:fldChar w:fldCharType="separate"/>
    </w:r>
    <w:r w:rsidR="00417529">
      <w:rPr>
        <w:rStyle w:val="PageNumber"/>
        <w:noProof/>
        <w:sz w:val="20"/>
      </w:rPr>
      <w:t>9</w:t>
    </w:r>
    <w:r w:rsidRPr="00320F9D">
      <w:rPr>
        <w:rStyle w:val="PageNumber"/>
        <w:sz w:val="20"/>
      </w:rPr>
      <w:fldChar w:fldCharType="end"/>
    </w:r>
    <w:r w:rsidRPr="00320F9D">
      <w:rPr>
        <w:rStyle w:val="PageNumber"/>
        <w:sz w:val="20"/>
      </w:rPr>
      <w:t xml:space="preserve"> of </w:t>
    </w:r>
    <w:r w:rsidR="00555433">
      <w:fldChar w:fldCharType="begin"/>
    </w:r>
    <w:r w:rsidR="00555433">
      <w:instrText xml:space="preserve"> SECTIONPAGES  \* Arabic  \* MERGEFORMAT </w:instrText>
    </w:r>
    <w:r w:rsidR="00555433">
      <w:fldChar w:fldCharType="separate"/>
    </w:r>
    <w:r w:rsidR="00417529" w:rsidRPr="00417529">
      <w:rPr>
        <w:rStyle w:val="PageNumber"/>
        <w:noProof/>
        <w:sz w:val="20"/>
      </w:rPr>
      <w:t>9</w:t>
    </w:r>
    <w:r w:rsidR="00555433">
      <w:rPr>
        <w:rStyle w:val="PageNumber"/>
        <w:noProof/>
        <w:sz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729BF057" w:rsidR="00172C88" w:rsidRDefault="00172C88" w:rsidP="00E13C28">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417529">
      <w:rPr>
        <w:rStyle w:val="PageNumber"/>
        <w:noProof/>
      </w:rPr>
      <w:t>1</w:t>
    </w:r>
    <w:r w:rsidRPr="00045429">
      <w:rPr>
        <w:rStyle w:val="PageNumber"/>
      </w:rPr>
      <w:fldChar w:fldCharType="end"/>
    </w:r>
    <w:r w:rsidRPr="00045429">
      <w:rPr>
        <w:rStyle w:val="PageNumber"/>
      </w:rPr>
      <w:t xml:space="preserve"> of </w:t>
    </w:r>
    <w:r w:rsidR="00555433">
      <w:fldChar w:fldCharType="begin"/>
    </w:r>
    <w:r w:rsidR="00555433">
      <w:instrText xml:space="preserve"> SECTIONPAGES  \* Arabic  \* MERGEFORMAT </w:instrText>
    </w:r>
    <w:r w:rsidR="00555433">
      <w:fldChar w:fldCharType="separate"/>
    </w:r>
    <w:r w:rsidR="00417529" w:rsidRPr="00417529">
      <w:rPr>
        <w:rStyle w:val="PageNumber"/>
        <w:noProof/>
      </w:rPr>
      <w:t>9</w:t>
    </w:r>
    <w:r w:rsidR="00555433">
      <w:rPr>
        <w:rStyle w:val="PageNumber"/>
        <w:noProof/>
      </w:rPr>
      <w:fldChar w:fldCharType="end"/>
    </w:r>
  </w:p>
  <w:p w14:paraId="7ED5AEBA" w14:textId="77777777" w:rsidR="00000000" w:rsidRDefault="00555433" w:rsidP="00E13C2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A9683C" w14:textId="77777777" w:rsidR="00555433" w:rsidRDefault="00555433" w:rsidP="00E13C28">
      <w:r>
        <w:separator/>
      </w:r>
    </w:p>
    <w:p w14:paraId="6710C16D" w14:textId="77777777" w:rsidR="00555433" w:rsidRDefault="00555433" w:rsidP="00E13C28"/>
    <w:p w14:paraId="08D967B7" w14:textId="77777777" w:rsidR="00555433" w:rsidRDefault="00555433" w:rsidP="00E13C28"/>
    <w:p w14:paraId="176C874A" w14:textId="77777777" w:rsidR="00555433" w:rsidRDefault="00555433" w:rsidP="00E13C28"/>
    <w:p w14:paraId="398ED103" w14:textId="77777777" w:rsidR="00555433" w:rsidRDefault="00555433" w:rsidP="00E13C28"/>
    <w:p w14:paraId="36F54398" w14:textId="77777777" w:rsidR="00555433" w:rsidRDefault="00555433" w:rsidP="00E13C28"/>
    <w:p w14:paraId="7A2F0072" w14:textId="77777777" w:rsidR="00555433" w:rsidRDefault="00555433" w:rsidP="00E13C28"/>
    <w:p w14:paraId="78311AA2" w14:textId="77777777" w:rsidR="00555433" w:rsidRDefault="00555433" w:rsidP="00E13C28"/>
    <w:p w14:paraId="0ED7B78F" w14:textId="77777777" w:rsidR="00555433" w:rsidRDefault="00555433" w:rsidP="00E13C28"/>
    <w:p w14:paraId="04A9A26C" w14:textId="77777777" w:rsidR="00555433" w:rsidRDefault="00555433" w:rsidP="00E13C28"/>
    <w:p w14:paraId="7AC8C8EC" w14:textId="77777777" w:rsidR="00555433" w:rsidRDefault="00555433" w:rsidP="00E13C28"/>
    <w:p w14:paraId="03D0EEB7" w14:textId="77777777" w:rsidR="00555433" w:rsidRDefault="00555433" w:rsidP="00E13C28"/>
    <w:p w14:paraId="01628208" w14:textId="77777777" w:rsidR="00555433" w:rsidRDefault="00555433" w:rsidP="00E13C28"/>
    <w:p w14:paraId="3B230C14" w14:textId="77777777" w:rsidR="00555433" w:rsidRDefault="00555433" w:rsidP="00E13C28"/>
    <w:p w14:paraId="4A932452" w14:textId="77777777" w:rsidR="00555433" w:rsidRDefault="00555433" w:rsidP="00E13C28"/>
    <w:p w14:paraId="09E546EB" w14:textId="77777777" w:rsidR="00555433" w:rsidRDefault="00555433" w:rsidP="00E13C28"/>
    <w:p w14:paraId="3BDE52C7" w14:textId="77777777" w:rsidR="00555433" w:rsidRDefault="00555433" w:rsidP="00E13C28"/>
    <w:p w14:paraId="5B1A78FA" w14:textId="77777777" w:rsidR="00555433" w:rsidRDefault="00555433" w:rsidP="00E13C28"/>
    <w:p w14:paraId="21A0031C" w14:textId="77777777" w:rsidR="00555433" w:rsidRDefault="00555433" w:rsidP="00E13C28"/>
    <w:p w14:paraId="12A41F6B" w14:textId="77777777" w:rsidR="00555433" w:rsidRDefault="00555433" w:rsidP="00E13C28"/>
    <w:p w14:paraId="3D5601F8" w14:textId="77777777" w:rsidR="00555433" w:rsidRDefault="00555433" w:rsidP="00E13C28"/>
    <w:p w14:paraId="2796667B" w14:textId="77777777" w:rsidR="00555433" w:rsidRDefault="00555433" w:rsidP="00E13C28"/>
    <w:p w14:paraId="4FE638ED" w14:textId="77777777" w:rsidR="00555433" w:rsidRDefault="00555433" w:rsidP="00E13C28"/>
    <w:p w14:paraId="4E22B76F" w14:textId="77777777" w:rsidR="00555433" w:rsidRDefault="00555433" w:rsidP="00E13C28"/>
  </w:footnote>
  <w:footnote w:type="continuationSeparator" w:id="0">
    <w:p w14:paraId="5AF7DC20" w14:textId="77777777" w:rsidR="00555433" w:rsidRDefault="00555433" w:rsidP="00E13C28">
      <w:r>
        <w:continuationSeparator/>
      </w:r>
    </w:p>
    <w:p w14:paraId="71C48D57" w14:textId="77777777" w:rsidR="00555433" w:rsidRDefault="00555433" w:rsidP="00E13C28"/>
    <w:p w14:paraId="1C6F3B05" w14:textId="77777777" w:rsidR="00555433" w:rsidRDefault="00555433" w:rsidP="00E13C28"/>
    <w:p w14:paraId="7237DE65" w14:textId="77777777" w:rsidR="00555433" w:rsidRDefault="00555433" w:rsidP="00E13C28"/>
    <w:p w14:paraId="645BAFA4" w14:textId="77777777" w:rsidR="00555433" w:rsidRDefault="00555433" w:rsidP="00E13C28"/>
    <w:p w14:paraId="2C6E1699" w14:textId="77777777" w:rsidR="00555433" w:rsidRDefault="00555433" w:rsidP="00E13C28"/>
    <w:p w14:paraId="1665B444" w14:textId="77777777" w:rsidR="00555433" w:rsidRDefault="00555433" w:rsidP="00E13C28"/>
    <w:p w14:paraId="56C14F85" w14:textId="77777777" w:rsidR="00555433" w:rsidRDefault="00555433" w:rsidP="00E13C28"/>
    <w:p w14:paraId="511491B5" w14:textId="77777777" w:rsidR="00555433" w:rsidRDefault="00555433" w:rsidP="00E13C28"/>
    <w:p w14:paraId="1D26B847" w14:textId="77777777" w:rsidR="00555433" w:rsidRDefault="00555433" w:rsidP="00E13C28"/>
    <w:p w14:paraId="7178485E" w14:textId="77777777" w:rsidR="00555433" w:rsidRDefault="00555433" w:rsidP="00E13C28"/>
    <w:p w14:paraId="2E7D306A" w14:textId="77777777" w:rsidR="00555433" w:rsidRDefault="00555433" w:rsidP="00E13C28"/>
    <w:p w14:paraId="13B72C80" w14:textId="77777777" w:rsidR="00555433" w:rsidRDefault="00555433" w:rsidP="00E13C28"/>
    <w:p w14:paraId="7532E3BE" w14:textId="77777777" w:rsidR="00555433" w:rsidRDefault="00555433" w:rsidP="00E13C28"/>
    <w:p w14:paraId="3C57E789" w14:textId="77777777" w:rsidR="00555433" w:rsidRDefault="00555433" w:rsidP="00E13C28"/>
    <w:p w14:paraId="135A41D2" w14:textId="77777777" w:rsidR="00555433" w:rsidRDefault="00555433" w:rsidP="00E13C28"/>
    <w:p w14:paraId="089BE0F8" w14:textId="77777777" w:rsidR="00555433" w:rsidRDefault="00555433" w:rsidP="00E13C28"/>
    <w:p w14:paraId="5F124F1A" w14:textId="77777777" w:rsidR="00555433" w:rsidRDefault="00555433" w:rsidP="00E13C28"/>
    <w:p w14:paraId="5C717D72" w14:textId="77777777" w:rsidR="00555433" w:rsidRDefault="00555433" w:rsidP="00E13C28"/>
    <w:p w14:paraId="08E678ED" w14:textId="77777777" w:rsidR="00555433" w:rsidRDefault="00555433" w:rsidP="00E13C28"/>
    <w:p w14:paraId="0CB9CEE7" w14:textId="77777777" w:rsidR="00555433" w:rsidRDefault="00555433" w:rsidP="00E13C28"/>
    <w:p w14:paraId="4F432D3D" w14:textId="77777777" w:rsidR="00555433" w:rsidRDefault="00555433" w:rsidP="00E13C28"/>
    <w:p w14:paraId="5F2B5546" w14:textId="77777777" w:rsidR="00555433" w:rsidRDefault="00555433" w:rsidP="00E13C28"/>
    <w:p w14:paraId="1C734FA6" w14:textId="77777777" w:rsidR="00555433" w:rsidRDefault="00555433" w:rsidP="00E13C2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783E47E9" w:rsidR="00172C88" w:rsidRDefault="00172C88" w:rsidP="00E13C28">
    <w:pPr>
      <w:pStyle w:val="Header"/>
    </w:pPr>
    <w:r>
      <w:t>High Level Scope</w:t>
    </w:r>
    <w:r w:rsidRPr="00045429">
      <w:t xml:space="preserve">:  </w:t>
    </w:r>
    <w:r w:rsidR="00EC66C8">
      <w:t>Form Builder – Scope of changes related to GreenSheet re-design</w:t>
    </w:r>
    <w:r w:rsidRPr="00045429">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17347F12" w:rsidR="00172C88" w:rsidRDefault="00172C88" w:rsidP="00E13C28">
    <w:pPr>
      <w:pStyle w:val="Header"/>
    </w:pPr>
    <w:r>
      <w:t>High Level Scope</w:t>
    </w:r>
    <w:r w:rsidRPr="00045429">
      <w:t xml:space="preserve">:  </w:t>
    </w:r>
    <w:r w:rsidR="00EC66C8">
      <w:t>Form Builder – Scope of changes related to GreenSheet re-design</w:t>
    </w:r>
    <w:r w:rsidRPr="00045429">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6"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7"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8"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1"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2" w15:restartNumberingAfterBreak="0">
    <w:nsid w:val="14E95E17"/>
    <w:multiLevelType w:val="hybridMultilevel"/>
    <w:tmpl w:val="D974F22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1B263E5B"/>
    <w:multiLevelType w:val="hybridMultilevel"/>
    <w:tmpl w:val="D52EC9BE"/>
    <w:lvl w:ilvl="0" w:tplc="7A7EBAB0">
      <w:start w:val="7"/>
      <w:numFmt w:val="bullet"/>
      <w:lvlText w:val="-"/>
      <w:lvlJc w:val="left"/>
      <w:pPr>
        <w:ind w:left="36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F333AC7"/>
    <w:multiLevelType w:val="hybridMultilevel"/>
    <w:tmpl w:val="5D9EF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6" w15:restartNumberingAfterBreak="0">
    <w:nsid w:val="63544F4F"/>
    <w:multiLevelType w:val="hybridMultilevel"/>
    <w:tmpl w:val="B784DF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 w15:restartNumberingAfterBreak="0">
    <w:nsid w:val="64AC7131"/>
    <w:multiLevelType w:val="hybridMultilevel"/>
    <w:tmpl w:val="4F9A43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1"/>
  </w:num>
  <w:num w:numId="4">
    <w:abstractNumId w:val="3"/>
  </w:num>
  <w:num w:numId="5">
    <w:abstractNumId w:val="2"/>
  </w:num>
  <w:num w:numId="6">
    <w:abstractNumId w:val="12"/>
    <w:lvlOverride w:ilvl="0"/>
    <w:lvlOverride w:ilvl="1"/>
    <w:lvlOverride w:ilvl="2"/>
    <w:lvlOverride w:ilvl="3"/>
    <w:lvlOverride w:ilvl="4"/>
    <w:lvlOverride w:ilvl="5"/>
    <w:lvlOverride w:ilvl="6"/>
    <w:lvlOverride w:ilvl="7"/>
    <w:lvlOverride w:ilvl="8"/>
  </w:num>
  <w:num w:numId="7">
    <w:abstractNumId w:val="14"/>
    <w:lvlOverride w:ilvl="0"/>
    <w:lvlOverride w:ilvl="1"/>
    <w:lvlOverride w:ilvl="2"/>
    <w:lvlOverride w:ilvl="3"/>
    <w:lvlOverride w:ilvl="4"/>
    <w:lvlOverride w:ilvl="5"/>
    <w:lvlOverride w:ilvl="6"/>
    <w:lvlOverride w:ilvl="7"/>
    <w:lvlOverride w:ilvl="8"/>
  </w:num>
  <w:num w:numId="8">
    <w:abstractNumId w:val="13"/>
    <w:lvlOverride w:ilvl="0"/>
    <w:lvlOverride w:ilvl="1"/>
    <w:lvlOverride w:ilvl="2"/>
    <w:lvlOverride w:ilvl="3"/>
    <w:lvlOverride w:ilvl="4"/>
    <w:lvlOverride w:ilvl="5"/>
    <w:lvlOverride w:ilvl="6"/>
    <w:lvlOverride w:ilvl="7"/>
    <w:lvlOverride w:ilvl="8"/>
  </w:num>
  <w:num w:numId="9">
    <w:abstractNumId w:val="16"/>
    <w:lvlOverride w:ilvl="0"/>
    <w:lvlOverride w:ilvl="1"/>
    <w:lvlOverride w:ilvl="2"/>
    <w:lvlOverride w:ilvl="3"/>
    <w:lvlOverride w:ilvl="4"/>
    <w:lvlOverride w:ilvl="5"/>
    <w:lvlOverride w:ilvl="6"/>
    <w:lvlOverride w:ilvl="7"/>
    <w:lvlOverride w:ilvl="8"/>
  </w:num>
  <w:num w:numId="10">
    <w:abstractNumId w:val="17"/>
    <w:lvlOverride w:ilvl="0"/>
    <w:lvlOverride w:ilvl="1"/>
    <w:lvlOverride w:ilvl="2"/>
    <w:lvlOverride w:ilvl="3"/>
    <w:lvlOverride w:ilvl="4"/>
    <w:lvlOverride w:ilvl="5"/>
    <w:lvlOverride w:ilvl="6"/>
    <w:lvlOverride w:ilvl="7"/>
    <w:lvlOverride w:ilvl="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9D8"/>
    <w:rsid w:val="00000A38"/>
    <w:rsid w:val="0000183C"/>
    <w:rsid w:val="000024F5"/>
    <w:rsid w:val="0000373C"/>
    <w:rsid w:val="0000404D"/>
    <w:rsid w:val="00004366"/>
    <w:rsid w:val="00006D4B"/>
    <w:rsid w:val="00010747"/>
    <w:rsid w:val="0001265C"/>
    <w:rsid w:val="00012CAA"/>
    <w:rsid w:val="000137E9"/>
    <w:rsid w:val="00013CBC"/>
    <w:rsid w:val="00013D53"/>
    <w:rsid w:val="00013FEB"/>
    <w:rsid w:val="00016D2F"/>
    <w:rsid w:val="0002121F"/>
    <w:rsid w:val="000238ED"/>
    <w:rsid w:val="00024B43"/>
    <w:rsid w:val="00025178"/>
    <w:rsid w:val="00026C0A"/>
    <w:rsid w:val="00026C62"/>
    <w:rsid w:val="00026E36"/>
    <w:rsid w:val="00031B6F"/>
    <w:rsid w:val="00032039"/>
    <w:rsid w:val="00035615"/>
    <w:rsid w:val="000401B8"/>
    <w:rsid w:val="00043AC2"/>
    <w:rsid w:val="0004430A"/>
    <w:rsid w:val="00045343"/>
    <w:rsid w:val="00045429"/>
    <w:rsid w:val="00045448"/>
    <w:rsid w:val="000454D3"/>
    <w:rsid w:val="0004591D"/>
    <w:rsid w:val="00050685"/>
    <w:rsid w:val="00051F89"/>
    <w:rsid w:val="0005210B"/>
    <w:rsid w:val="000521BB"/>
    <w:rsid w:val="0005243F"/>
    <w:rsid w:val="0005448D"/>
    <w:rsid w:val="000564DA"/>
    <w:rsid w:val="00057364"/>
    <w:rsid w:val="00057B85"/>
    <w:rsid w:val="0006252C"/>
    <w:rsid w:val="00062CEC"/>
    <w:rsid w:val="00064686"/>
    <w:rsid w:val="00065A90"/>
    <w:rsid w:val="000665CF"/>
    <w:rsid w:val="00066A67"/>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DD8"/>
    <w:rsid w:val="0009589E"/>
    <w:rsid w:val="00097352"/>
    <w:rsid w:val="000A0738"/>
    <w:rsid w:val="000A0D01"/>
    <w:rsid w:val="000A151E"/>
    <w:rsid w:val="000A2306"/>
    <w:rsid w:val="000A32D9"/>
    <w:rsid w:val="000A560D"/>
    <w:rsid w:val="000A62C8"/>
    <w:rsid w:val="000A6352"/>
    <w:rsid w:val="000A73E2"/>
    <w:rsid w:val="000A7554"/>
    <w:rsid w:val="000A7618"/>
    <w:rsid w:val="000B25FC"/>
    <w:rsid w:val="000B2F0E"/>
    <w:rsid w:val="000B4B41"/>
    <w:rsid w:val="000B6453"/>
    <w:rsid w:val="000B756D"/>
    <w:rsid w:val="000C1E4A"/>
    <w:rsid w:val="000C53B6"/>
    <w:rsid w:val="000C6722"/>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22BD"/>
    <w:rsid w:val="00114041"/>
    <w:rsid w:val="00114433"/>
    <w:rsid w:val="001150E5"/>
    <w:rsid w:val="0011515F"/>
    <w:rsid w:val="00116B76"/>
    <w:rsid w:val="00117338"/>
    <w:rsid w:val="00117C67"/>
    <w:rsid w:val="00120287"/>
    <w:rsid w:val="00120ACB"/>
    <w:rsid w:val="00122BD5"/>
    <w:rsid w:val="00123DC3"/>
    <w:rsid w:val="0012427F"/>
    <w:rsid w:val="00124486"/>
    <w:rsid w:val="001244C0"/>
    <w:rsid w:val="00125587"/>
    <w:rsid w:val="001304DA"/>
    <w:rsid w:val="00130F7B"/>
    <w:rsid w:val="00131025"/>
    <w:rsid w:val="001325F2"/>
    <w:rsid w:val="00133530"/>
    <w:rsid w:val="001342AA"/>
    <w:rsid w:val="001342BC"/>
    <w:rsid w:val="001356BD"/>
    <w:rsid w:val="00136D54"/>
    <w:rsid w:val="00137B82"/>
    <w:rsid w:val="00140841"/>
    <w:rsid w:val="00141293"/>
    <w:rsid w:val="00141C9E"/>
    <w:rsid w:val="00141D81"/>
    <w:rsid w:val="00142251"/>
    <w:rsid w:val="00142C76"/>
    <w:rsid w:val="00144A48"/>
    <w:rsid w:val="00144F59"/>
    <w:rsid w:val="00151445"/>
    <w:rsid w:val="00151E3F"/>
    <w:rsid w:val="00153246"/>
    <w:rsid w:val="00154EFB"/>
    <w:rsid w:val="0016385E"/>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55DB"/>
    <w:rsid w:val="00196AB8"/>
    <w:rsid w:val="001970B1"/>
    <w:rsid w:val="00197265"/>
    <w:rsid w:val="001975A7"/>
    <w:rsid w:val="001A1EE4"/>
    <w:rsid w:val="001A44EF"/>
    <w:rsid w:val="001A547A"/>
    <w:rsid w:val="001B0509"/>
    <w:rsid w:val="001B334F"/>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72A9"/>
    <w:rsid w:val="001E7EB3"/>
    <w:rsid w:val="001F0650"/>
    <w:rsid w:val="001F0C6C"/>
    <w:rsid w:val="001F1261"/>
    <w:rsid w:val="001F39C1"/>
    <w:rsid w:val="001F3CCD"/>
    <w:rsid w:val="001F4087"/>
    <w:rsid w:val="001F4292"/>
    <w:rsid w:val="001F5BCB"/>
    <w:rsid w:val="00200408"/>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1375"/>
    <w:rsid w:val="00241EF9"/>
    <w:rsid w:val="002420DA"/>
    <w:rsid w:val="0024213C"/>
    <w:rsid w:val="0024376D"/>
    <w:rsid w:val="002438E2"/>
    <w:rsid w:val="0024411D"/>
    <w:rsid w:val="00244866"/>
    <w:rsid w:val="002455C0"/>
    <w:rsid w:val="00246387"/>
    <w:rsid w:val="00247E69"/>
    <w:rsid w:val="002506FF"/>
    <w:rsid w:val="0025349A"/>
    <w:rsid w:val="002535E8"/>
    <w:rsid w:val="002539EC"/>
    <w:rsid w:val="00260B64"/>
    <w:rsid w:val="00264BAA"/>
    <w:rsid w:val="00265B93"/>
    <w:rsid w:val="00267FC1"/>
    <w:rsid w:val="00270147"/>
    <w:rsid w:val="002708C4"/>
    <w:rsid w:val="002717A4"/>
    <w:rsid w:val="00271A6C"/>
    <w:rsid w:val="00272A90"/>
    <w:rsid w:val="0027311A"/>
    <w:rsid w:val="00273ABB"/>
    <w:rsid w:val="002752A5"/>
    <w:rsid w:val="00280C4E"/>
    <w:rsid w:val="002815CB"/>
    <w:rsid w:val="00282112"/>
    <w:rsid w:val="002849E3"/>
    <w:rsid w:val="002876D3"/>
    <w:rsid w:val="002910B9"/>
    <w:rsid w:val="0029123B"/>
    <w:rsid w:val="00292497"/>
    <w:rsid w:val="00292E1C"/>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4AAB"/>
    <w:rsid w:val="002B6956"/>
    <w:rsid w:val="002B7120"/>
    <w:rsid w:val="002C0821"/>
    <w:rsid w:val="002C0860"/>
    <w:rsid w:val="002C11E9"/>
    <w:rsid w:val="002C13CE"/>
    <w:rsid w:val="002C1B75"/>
    <w:rsid w:val="002C2231"/>
    <w:rsid w:val="002C5C19"/>
    <w:rsid w:val="002C5DE9"/>
    <w:rsid w:val="002C65B9"/>
    <w:rsid w:val="002D0614"/>
    <w:rsid w:val="002D19DB"/>
    <w:rsid w:val="002D1A31"/>
    <w:rsid w:val="002D2AA1"/>
    <w:rsid w:val="002D4C49"/>
    <w:rsid w:val="002D569D"/>
    <w:rsid w:val="002D590A"/>
    <w:rsid w:val="002D5BE5"/>
    <w:rsid w:val="002D63F6"/>
    <w:rsid w:val="002D6C18"/>
    <w:rsid w:val="002D74AA"/>
    <w:rsid w:val="002E25A6"/>
    <w:rsid w:val="002E6392"/>
    <w:rsid w:val="002F243D"/>
    <w:rsid w:val="002F29E0"/>
    <w:rsid w:val="002F58E9"/>
    <w:rsid w:val="002F6462"/>
    <w:rsid w:val="002F71C9"/>
    <w:rsid w:val="002F7D56"/>
    <w:rsid w:val="002F7EF9"/>
    <w:rsid w:val="00303790"/>
    <w:rsid w:val="00303FE5"/>
    <w:rsid w:val="00304275"/>
    <w:rsid w:val="00307589"/>
    <w:rsid w:val="00307616"/>
    <w:rsid w:val="003103E3"/>
    <w:rsid w:val="0031330E"/>
    <w:rsid w:val="00313B40"/>
    <w:rsid w:val="0031478E"/>
    <w:rsid w:val="003153AF"/>
    <w:rsid w:val="003154E4"/>
    <w:rsid w:val="00320F9D"/>
    <w:rsid w:val="003218E8"/>
    <w:rsid w:val="00324661"/>
    <w:rsid w:val="00324CEF"/>
    <w:rsid w:val="00325A3E"/>
    <w:rsid w:val="003264FD"/>
    <w:rsid w:val="00331772"/>
    <w:rsid w:val="00331FE6"/>
    <w:rsid w:val="0033353E"/>
    <w:rsid w:val="00333EE9"/>
    <w:rsid w:val="003366E2"/>
    <w:rsid w:val="003379C1"/>
    <w:rsid w:val="00341430"/>
    <w:rsid w:val="00342695"/>
    <w:rsid w:val="0034276A"/>
    <w:rsid w:val="003430D9"/>
    <w:rsid w:val="00343A38"/>
    <w:rsid w:val="00344C45"/>
    <w:rsid w:val="0034595F"/>
    <w:rsid w:val="00345ECB"/>
    <w:rsid w:val="003464D9"/>
    <w:rsid w:val="00351B17"/>
    <w:rsid w:val="00351D81"/>
    <w:rsid w:val="00351F55"/>
    <w:rsid w:val="0035347B"/>
    <w:rsid w:val="00353FBB"/>
    <w:rsid w:val="003546BB"/>
    <w:rsid w:val="00354D6B"/>
    <w:rsid w:val="003555D0"/>
    <w:rsid w:val="00370146"/>
    <w:rsid w:val="00371CF6"/>
    <w:rsid w:val="00372E88"/>
    <w:rsid w:val="003738E5"/>
    <w:rsid w:val="003748D3"/>
    <w:rsid w:val="003750C4"/>
    <w:rsid w:val="003750D0"/>
    <w:rsid w:val="00375FE8"/>
    <w:rsid w:val="00380CC8"/>
    <w:rsid w:val="00382633"/>
    <w:rsid w:val="00382FB0"/>
    <w:rsid w:val="00385953"/>
    <w:rsid w:val="00387D20"/>
    <w:rsid w:val="00390106"/>
    <w:rsid w:val="0039098E"/>
    <w:rsid w:val="003923ED"/>
    <w:rsid w:val="003933B7"/>
    <w:rsid w:val="00393CBA"/>
    <w:rsid w:val="00395363"/>
    <w:rsid w:val="003955ED"/>
    <w:rsid w:val="003A05C8"/>
    <w:rsid w:val="003A4033"/>
    <w:rsid w:val="003A4E3B"/>
    <w:rsid w:val="003A70C2"/>
    <w:rsid w:val="003B1B5B"/>
    <w:rsid w:val="003B205B"/>
    <w:rsid w:val="003B36C8"/>
    <w:rsid w:val="003B59DD"/>
    <w:rsid w:val="003B70A7"/>
    <w:rsid w:val="003C08F8"/>
    <w:rsid w:val="003C1129"/>
    <w:rsid w:val="003C28F1"/>
    <w:rsid w:val="003C2F00"/>
    <w:rsid w:val="003C4776"/>
    <w:rsid w:val="003C6905"/>
    <w:rsid w:val="003C6B28"/>
    <w:rsid w:val="003C6B32"/>
    <w:rsid w:val="003D0041"/>
    <w:rsid w:val="003D0800"/>
    <w:rsid w:val="003D1107"/>
    <w:rsid w:val="003D1E80"/>
    <w:rsid w:val="003D2B26"/>
    <w:rsid w:val="003D2FB3"/>
    <w:rsid w:val="003D4319"/>
    <w:rsid w:val="003E0857"/>
    <w:rsid w:val="003E478F"/>
    <w:rsid w:val="003E63EE"/>
    <w:rsid w:val="003F054E"/>
    <w:rsid w:val="003F37FF"/>
    <w:rsid w:val="003F55CC"/>
    <w:rsid w:val="003F5917"/>
    <w:rsid w:val="003F5D1C"/>
    <w:rsid w:val="00400D14"/>
    <w:rsid w:val="00401C05"/>
    <w:rsid w:val="0040390D"/>
    <w:rsid w:val="00405DCB"/>
    <w:rsid w:val="00406860"/>
    <w:rsid w:val="0040689F"/>
    <w:rsid w:val="00406B5D"/>
    <w:rsid w:val="00410667"/>
    <w:rsid w:val="0041108E"/>
    <w:rsid w:val="004169A5"/>
    <w:rsid w:val="00417529"/>
    <w:rsid w:val="00420395"/>
    <w:rsid w:val="004207CC"/>
    <w:rsid w:val="004209FD"/>
    <w:rsid w:val="00421125"/>
    <w:rsid w:val="0042113C"/>
    <w:rsid w:val="004215D9"/>
    <w:rsid w:val="00421907"/>
    <w:rsid w:val="004239F4"/>
    <w:rsid w:val="00425508"/>
    <w:rsid w:val="00426F0F"/>
    <w:rsid w:val="00426F3E"/>
    <w:rsid w:val="004274F9"/>
    <w:rsid w:val="004300FF"/>
    <w:rsid w:val="00431830"/>
    <w:rsid w:val="00435976"/>
    <w:rsid w:val="00436334"/>
    <w:rsid w:val="00436B6E"/>
    <w:rsid w:val="00443CCC"/>
    <w:rsid w:val="00444C95"/>
    <w:rsid w:val="004458D8"/>
    <w:rsid w:val="004460C5"/>
    <w:rsid w:val="0044632B"/>
    <w:rsid w:val="004464C9"/>
    <w:rsid w:val="00446CCA"/>
    <w:rsid w:val="0045037D"/>
    <w:rsid w:val="00450753"/>
    <w:rsid w:val="00452B5B"/>
    <w:rsid w:val="00453831"/>
    <w:rsid w:val="004543AC"/>
    <w:rsid w:val="00455BA2"/>
    <w:rsid w:val="0045712F"/>
    <w:rsid w:val="004574C5"/>
    <w:rsid w:val="00460653"/>
    <w:rsid w:val="004620C8"/>
    <w:rsid w:val="004623B0"/>
    <w:rsid w:val="004626A8"/>
    <w:rsid w:val="00463A7A"/>
    <w:rsid w:val="00463FEE"/>
    <w:rsid w:val="00465274"/>
    <w:rsid w:val="0046554C"/>
    <w:rsid w:val="00470EBB"/>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50EE"/>
    <w:rsid w:val="004A517A"/>
    <w:rsid w:val="004B1FC7"/>
    <w:rsid w:val="004B29D3"/>
    <w:rsid w:val="004B319F"/>
    <w:rsid w:val="004B38D8"/>
    <w:rsid w:val="004B3E64"/>
    <w:rsid w:val="004B7222"/>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1AF7"/>
    <w:rsid w:val="004E28C4"/>
    <w:rsid w:val="004E294C"/>
    <w:rsid w:val="004E5C90"/>
    <w:rsid w:val="004E7435"/>
    <w:rsid w:val="004E7AC3"/>
    <w:rsid w:val="004F162B"/>
    <w:rsid w:val="004F225F"/>
    <w:rsid w:val="004F5BA3"/>
    <w:rsid w:val="004F76A6"/>
    <w:rsid w:val="00500A78"/>
    <w:rsid w:val="005013D6"/>
    <w:rsid w:val="005034EC"/>
    <w:rsid w:val="00505940"/>
    <w:rsid w:val="005068A8"/>
    <w:rsid w:val="00512272"/>
    <w:rsid w:val="0051335D"/>
    <w:rsid w:val="0051457D"/>
    <w:rsid w:val="005146E6"/>
    <w:rsid w:val="00514A02"/>
    <w:rsid w:val="00516056"/>
    <w:rsid w:val="00516380"/>
    <w:rsid w:val="00517053"/>
    <w:rsid w:val="00517298"/>
    <w:rsid w:val="00517AC2"/>
    <w:rsid w:val="00521598"/>
    <w:rsid w:val="00521B23"/>
    <w:rsid w:val="00521D33"/>
    <w:rsid w:val="00521FC1"/>
    <w:rsid w:val="00522091"/>
    <w:rsid w:val="00522D85"/>
    <w:rsid w:val="005231FE"/>
    <w:rsid w:val="00523670"/>
    <w:rsid w:val="0052385B"/>
    <w:rsid w:val="0052396A"/>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98F"/>
    <w:rsid w:val="00553BE2"/>
    <w:rsid w:val="00555433"/>
    <w:rsid w:val="00556447"/>
    <w:rsid w:val="00556ABD"/>
    <w:rsid w:val="005570C4"/>
    <w:rsid w:val="005572FB"/>
    <w:rsid w:val="00557E3A"/>
    <w:rsid w:val="00560997"/>
    <w:rsid w:val="0056198A"/>
    <w:rsid w:val="00564644"/>
    <w:rsid w:val="005673DA"/>
    <w:rsid w:val="005704CD"/>
    <w:rsid w:val="0057108E"/>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4C3C"/>
    <w:rsid w:val="005B1180"/>
    <w:rsid w:val="005B20B5"/>
    <w:rsid w:val="005B363D"/>
    <w:rsid w:val="005B3AED"/>
    <w:rsid w:val="005B5E95"/>
    <w:rsid w:val="005B6E6E"/>
    <w:rsid w:val="005C0CDC"/>
    <w:rsid w:val="005C15B7"/>
    <w:rsid w:val="005C2434"/>
    <w:rsid w:val="005C501E"/>
    <w:rsid w:val="005C59FA"/>
    <w:rsid w:val="005C6916"/>
    <w:rsid w:val="005D0376"/>
    <w:rsid w:val="005D0720"/>
    <w:rsid w:val="005D1E75"/>
    <w:rsid w:val="005D4666"/>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1576"/>
    <w:rsid w:val="00602274"/>
    <w:rsid w:val="006035EB"/>
    <w:rsid w:val="00603607"/>
    <w:rsid w:val="0060742B"/>
    <w:rsid w:val="0061117D"/>
    <w:rsid w:val="00613B29"/>
    <w:rsid w:val="0061555C"/>
    <w:rsid w:val="006156FE"/>
    <w:rsid w:val="00616517"/>
    <w:rsid w:val="006175C0"/>
    <w:rsid w:val="00620E6C"/>
    <w:rsid w:val="0062174B"/>
    <w:rsid w:val="0063064E"/>
    <w:rsid w:val="006331C4"/>
    <w:rsid w:val="006340CB"/>
    <w:rsid w:val="00636044"/>
    <w:rsid w:val="00642C90"/>
    <w:rsid w:val="00643A0B"/>
    <w:rsid w:val="00644021"/>
    <w:rsid w:val="00644AFD"/>
    <w:rsid w:val="00644DA1"/>
    <w:rsid w:val="00650291"/>
    <w:rsid w:val="00650B0F"/>
    <w:rsid w:val="006519FF"/>
    <w:rsid w:val="00651D69"/>
    <w:rsid w:val="0065202C"/>
    <w:rsid w:val="0065328B"/>
    <w:rsid w:val="00653841"/>
    <w:rsid w:val="006548C1"/>
    <w:rsid w:val="006549F5"/>
    <w:rsid w:val="0065551A"/>
    <w:rsid w:val="00655667"/>
    <w:rsid w:val="0065585D"/>
    <w:rsid w:val="00656373"/>
    <w:rsid w:val="00656568"/>
    <w:rsid w:val="00660AC7"/>
    <w:rsid w:val="00661149"/>
    <w:rsid w:val="00661814"/>
    <w:rsid w:val="006636C5"/>
    <w:rsid w:val="0066487C"/>
    <w:rsid w:val="00667EED"/>
    <w:rsid w:val="00672456"/>
    <w:rsid w:val="00673BE9"/>
    <w:rsid w:val="0067484F"/>
    <w:rsid w:val="006768A5"/>
    <w:rsid w:val="00676E90"/>
    <w:rsid w:val="00680142"/>
    <w:rsid w:val="00682504"/>
    <w:rsid w:val="006840CF"/>
    <w:rsid w:val="00684AF1"/>
    <w:rsid w:val="006866A3"/>
    <w:rsid w:val="00687A63"/>
    <w:rsid w:val="00690CCB"/>
    <w:rsid w:val="00691878"/>
    <w:rsid w:val="00692DCB"/>
    <w:rsid w:val="00695040"/>
    <w:rsid w:val="00696196"/>
    <w:rsid w:val="0069769A"/>
    <w:rsid w:val="006A1CD1"/>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65C9"/>
    <w:rsid w:val="006D0873"/>
    <w:rsid w:val="006D20D0"/>
    <w:rsid w:val="006D221D"/>
    <w:rsid w:val="006D392E"/>
    <w:rsid w:val="006D5130"/>
    <w:rsid w:val="006E1BCA"/>
    <w:rsid w:val="006E3B32"/>
    <w:rsid w:val="006E5F53"/>
    <w:rsid w:val="006E624E"/>
    <w:rsid w:val="006E64BA"/>
    <w:rsid w:val="006F10C2"/>
    <w:rsid w:val="006F2F31"/>
    <w:rsid w:val="006F4DA4"/>
    <w:rsid w:val="006F5DF0"/>
    <w:rsid w:val="006F7DD6"/>
    <w:rsid w:val="00700F3D"/>
    <w:rsid w:val="00701C8D"/>
    <w:rsid w:val="00702D64"/>
    <w:rsid w:val="00703F82"/>
    <w:rsid w:val="00704629"/>
    <w:rsid w:val="00704ED7"/>
    <w:rsid w:val="007065C8"/>
    <w:rsid w:val="007073B0"/>
    <w:rsid w:val="00707A51"/>
    <w:rsid w:val="00710254"/>
    <w:rsid w:val="007127F6"/>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DD"/>
    <w:rsid w:val="007A5421"/>
    <w:rsid w:val="007A7CE1"/>
    <w:rsid w:val="007B044F"/>
    <w:rsid w:val="007B17A6"/>
    <w:rsid w:val="007B209D"/>
    <w:rsid w:val="007B2D8F"/>
    <w:rsid w:val="007C113E"/>
    <w:rsid w:val="007C11EF"/>
    <w:rsid w:val="007C1840"/>
    <w:rsid w:val="007C1A66"/>
    <w:rsid w:val="007C2ADB"/>
    <w:rsid w:val="007C2FDA"/>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2AB8"/>
    <w:rsid w:val="007E3C25"/>
    <w:rsid w:val="007E47BE"/>
    <w:rsid w:val="007E5040"/>
    <w:rsid w:val="007E5EFC"/>
    <w:rsid w:val="007E656A"/>
    <w:rsid w:val="007E76C7"/>
    <w:rsid w:val="007F0BC2"/>
    <w:rsid w:val="007F396B"/>
    <w:rsid w:val="007F568B"/>
    <w:rsid w:val="007F6055"/>
    <w:rsid w:val="007F7CAF"/>
    <w:rsid w:val="007F7E99"/>
    <w:rsid w:val="00800955"/>
    <w:rsid w:val="00800C72"/>
    <w:rsid w:val="00801769"/>
    <w:rsid w:val="008019EE"/>
    <w:rsid w:val="008030DA"/>
    <w:rsid w:val="00806948"/>
    <w:rsid w:val="00806DA0"/>
    <w:rsid w:val="00807210"/>
    <w:rsid w:val="008137F3"/>
    <w:rsid w:val="008139A6"/>
    <w:rsid w:val="008154FB"/>
    <w:rsid w:val="00820196"/>
    <w:rsid w:val="008208AA"/>
    <w:rsid w:val="00823A1C"/>
    <w:rsid w:val="00825D87"/>
    <w:rsid w:val="00827C6E"/>
    <w:rsid w:val="008345E9"/>
    <w:rsid w:val="00835690"/>
    <w:rsid w:val="008356CF"/>
    <w:rsid w:val="0083579A"/>
    <w:rsid w:val="00835921"/>
    <w:rsid w:val="0083607E"/>
    <w:rsid w:val="0083790A"/>
    <w:rsid w:val="0084002E"/>
    <w:rsid w:val="00840C59"/>
    <w:rsid w:val="008432F8"/>
    <w:rsid w:val="00844485"/>
    <w:rsid w:val="00846690"/>
    <w:rsid w:val="008519A6"/>
    <w:rsid w:val="0086067F"/>
    <w:rsid w:val="00860B15"/>
    <w:rsid w:val="00860FBC"/>
    <w:rsid w:val="00861734"/>
    <w:rsid w:val="0086419F"/>
    <w:rsid w:val="00864C5A"/>
    <w:rsid w:val="00867078"/>
    <w:rsid w:val="00870BED"/>
    <w:rsid w:val="00872706"/>
    <w:rsid w:val="00872D8B"/>
    <w:rsid w:val="008745A3"/>
    <w:rsid w:val="0087498F"/>
    <w:rsid w:val="008754A1"/>
    <w:rsid w:val="00876CFA"/>
    <w:rsid w:val="008774D6"/>
    <w:rsid w:val="008778A4"/>
    <w:rsid w:val="0088138F"/>
    <w:rsid w:val="00882414"/>
    <w:rsid w:val="0088318F"/>
    <w:rsid w:val="00883829"/>
    <w:rsid w:val="0088639D"/>
    <w:rsid w:val="00886D7E"/>
    <w:rsid w:val="00887FA9"/>
    <w:rsid w:val="008909FA"/>
    <w:rsid w:val="00890C1D"/>
    <w:rsid w:val="00891235"/>
    <w:rsid w:val="00894067"/>
    <w:rsid w:val="008959CB"/>
    <w:rsid w:val="0089675B"/>
    <w:rsid w:val="0089729F"/>
    <w:rsid w:val="00897F8F"/>
    <w:rsid w:val="008A0424"/>
    <w:rsid w:val="008A1C76"/>
    <w:rsid w:val="008A4D8C"/>
    <w:rsid w:val="008A7F94"/>
    <w:rsid w:val="008B2A99"/>
    <w:rsid w:val="008B2E9B"/>
    <w:rsid w:val="008B4C47"/>
    <w:rsid w:val="008B621E"/>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2EAA"/>
    <w:rsid w:val="008E3158"/>
    <w:rsid w:val="008E4301"/>
    <w:rsid w:val="008F056F"/>
    <w:rsid w:val="008F21B2"/>
    <w:rsid w:val="008F3C44"/>
    <w:rsid w:val="008F6457"/>
    <w:rsid w:val="00900517"/>
    <w:rsid w:val="00904715"/>
    <w:rsid w:val="009100D2"/>
    <w:rsid w:val="0091062E"/>
    <w:rsid w:val="00911C96"/>
    <w:rsid w:val="009131DE"/>
    <w:rsid w:val="00913A51"/>
    <w:rsid w:val="009161C3"/>
    <w:rsid w:val="009161F2"/>
    <w:rsid w:val="00916B27"/>
    <w:rsid w:val="0092108D"/>
    <w:rsid w:val="00921536"/>
    <w:rsid w:val="009229C6"/>
    <w:rsid w:val="00924F32"/>
    <w:rsid w:val="0092659D"/>
    <w:rsid w:val="00926F64"/>
    <w:rsid w:val="0093002A"/>
    <w:rsid w:val="00932AF6"/>
    <w:rsid w:val="00932DB8"/>
    <w:rsid w:val="0093340B"/>
    <w:rsid w:val="00935E2B"/>
    <w:rsid w:val="00936537"/>
    <w:rsid w:val="009367AD"/>
    <w:rsid w:val="00936A25"/>
    <w:rsid w:val="00936DF9"/>
    <w:rsid w:val="009374AE"/>
    <w:rsid w:val="009375FF"/>
    <w:rsid w:val="009409A7"/>
    <w:rsid w:val="009450E3"/>
    <w:rsid w:val="009465E4"/>
    <w:rsid w:val="00946778"/>
    <w:rsid w:val="00951597"/>
    <w:rsid w:val="00953410"/>
    <w:rsid w:val="0095358B"/>
    <w:rsid w:val="009559E7"/>
    <w:rsid w:val="00955A34"/>
    <w:rsid w:val="00955A8A"/>
    <w:rsid w:val="00955DC3"/>
    <w:rsid w:val="009631B3"/>
    <w:rsid w:val="0096338E"/>
    <w:rsid w:val="0096458F"/>
    <w:rsid w:val="009652E9"/>
    <w:rsid w:val="009663EC"/>
    <w:rsid w:val="00966978"/>
    <w:rsid w:val="00970F66"/>
    <w:rsid w:val="00971427"/>
    <w:rsid w:val="00971492"/>
    <w:rsid w:val="009734E4"/>
    <w:rsid w:val="00976608"/>
    <w:rsid w:val="00977018"/>
    <w:rsid w:val="00983A89"/>
    <w:rsid w:val="00983FB2"/>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6B46"/>
    <w:rsid w:val="009B010F"/>
    <w:rsid w:val="009B2E42"/>
    <w:rsid w:val="009B3C8B"/>
    <w:rsid w:val="009B743E"/>
    <w:rsid w:val="009B7F41"/>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572F"/>
    <w:rsid w:val="009E5EBD"/>
    <w:rsid w:val="009E5F63"/>
    <w:rsid w:val="009E63C2"/>
    <w:rsid w:val="009E7F0A"/>
    <w:rsid w:val="009F0CF4"/>
    <w:rsid w:val="009F2393"/>
    <w:rsid w:val="009F3D68"/>
    <w:rsid w:val="009F56AE"/>
    <w:rsid w:val="009F6C70"/>
    <w:rsid w:val="009F736D"/>
    <w:rsid w:val="009F7402"/>
    <w:rsid w:val="00A02B76"/>
    <w:rsid w:val="00A03191"/>
    <w:rsid w:val="00A03D2F"/>
    <w:rsid w:val="00A043F8"/>
    <w:rsid w:val="00A04CEB"/>
    <w:rsid w:val="00A05B6E"/>
    <w:rsid w:val="00A05FB0"/>
    <w:rsid w:val="00A06299"/>
    <w:rsid w:val="00A06541"/>
    <w:rsid w:val="00A07721"/>
    <w:rsid w:val="00A10CEA"/>
    <w:rsid w:val="00A14E4C"/>
    <w:rsid w:val="00A152CE"/>
    <w:rsid w:val="00A22D9C"/>
    <w:rsid w:val="00A22E76"/>
    <w:rsid w:val="00A2381C"/>
    <w:rsid w:val="00A245B0"/>
    <w:rsid w:val="00A25010"/>
    <w:rsid w:val="00A25ED8"/>
    <w:rsid w:val="00A27A72"/>
    <w:rsid w:val="00A30DB5"/>
    <w:rsid w:val="00A31956"/>
    <w:rsid w:val="00A328D1"/>
    <w:rsid w:val="00A34721"/>
    <w:rsid w:val="00A34ED8"/>
    <w:rsid w:val="00A351A7"/>
    <w:rsid w:val="00A3686B"/>
    <w:rsid w:val="00A42075"/>
    <w:rsid w:val="00A42ABE"/>
    <w:rsid w:val="00A44065"/>
    <w:rsid w:val="00A4514E"/>
    <w:rsid w:val="00A47D57"/>
    <w:rsid w:val="00A51C5A"/>
    <w:rsid w:val="00A54251"/>
    <w:rsid w:val="00A566DA"/>
    <w:rsid w:val="00A60009"/>
    <w:rsid w:val="00A60D2A"/>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A4A"/>
    <w:rsid w:val="00A95FDE"/>
    <w:rsid w:val="00A96846"/>
    <w:rsid w:val="00A97D71"/>
    <w:rsid w:val="00AA0327"/>
    <w:rsid w:val="00AA2BA7"/>
    <w:rsid w:val="00AA4114"/>
    <w:rsid w:val="00AA6C26"/>
    <w:rsid w:val="00AA7922"/>
    <w:rsid w:val="00AB08C4"/>
    <w:rsid w:val="00AB2F64"/>
    <w:rsid w:val="00AB331F"/>
    <w:rsid w:val="00AB37F6"/>
    <w:rsid w:val="00AB462D"/>
    <w:rsid w:val="00AB5958"/>
    <w:rsid w:val="00AB5F2B"/>
    <w:rsid w:val="00AB7602"/>
    <w:rsid w:val="00AC4423"/>
    <w:rsid w:val="00AC4E40"/>
    <w:rsid w:val="00AD0835"/>
    <w:rsid w:val="00AD1C0A"/>
    <w:rsid w:val="00AD1F9A"/>
    <w:rsid w:val="00AD2577"/>
    <w:rsid w:val="00AD2E86"/>
    <w:rsid w:val="00AD4829"/>
    <w:rsid w:val="00AD578B"/>
    <w:rsid w:val="00AD5F6D"/>
    <w:rsid w:val="00AD649A"/>
    <w:rsid w:val="00AD6C7D"/>
    <w:rsid w:val="00AE3549"/>
    <w:rsid w:val="00AE3ED9"/>
    <w:rsid w:val="00AE71C8"/>
    <w:rsid w:val="00AF0C4C"/>
    <w:rsid w:val="00AF32EF"/>
    <w:rsid w:val="00AF4B9E"/>
    <w:rsid w:val="00AF4F15"/>
    <w:rsid w:val="00AF5946"/>
    <w:rsid w:val="00AF6476"/>
    <w:rsid w:val="00AF69BE"/>
    <w:rsid w:val="00B00B76"/>
    <w:rsid w:val="00B00CA7"/>
    <w:rsid w:val="00B01C8C"/>
    <w:rsid w:val="00B01CD6"/>
    <w:rsid w:val="00B028BE"/>
    <w:rsid w:val="00B04EBA"/>
    <w:rsid w:val="00B053E5"/>
    <w:rsid w:val="00B056F8"/>
    <w:rsid w:val="00B10737"/>
    <w:rsid w:val="00B12ED5"/>
    <w:rsid w:val="00B147F0"/>
    <w:rsid w:val="00B14EFC"/>
    <w:rsid w:val="00B20753"/>
    <w:rsid w:val="00B209DF"/>
    <w:rsid w:val="00B2192E"/>
    <w:rsid w:val="00B22AF1"/>
    <w:rsid w:val="00B22CAE"/>
    <w:rsid w:val="00B23218"/>
    <w:rsid w:val="00B24D28"/>
    <w:rsid w:val="00B271AF"/>
    <w:rsid w:val="00B27815"/>
    <w:rsid w:val="00B278A9"/>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E41"/>
    <w:rsid w:val="00B570CB"/>
    <w:rsid w:val="00B60264"/>
    <w:rsid w:val="00B650EB"/>
    <w:rsid w:val="00B65DED"/>
    <w:rsid w:val="00B67234"/>
    <w:rsid w:val="00B705A8"/>
    <w:rsid w:val="00B719EB"/>
    <w:rsid w:val="00B735AA"/>
    <w:rsid w:val="00B77A37"/>
    <w:rsid w:val="00B823BB"/>
    <w:rsid w:val="00B828B8"/>
    <w:rsid w:val="00B8582E"/>
    <w:rsid w:val="00B8715C"/>
    <w:rsid w:val="00B8736C"/>
    <w:rsid w:val="00B911E7"/>
    <w:rsid w:val="00B9225B"/>
    <w:rsid w:val="00B97054"/>
    <w:rsid w:val="00B976BB"/>
    <w:rsid w:val="00BA152D"/>
    <w:rsid w:val="00BA3495"/>
    <w:rsid w:val="00BA4290"/>
    <w:rsid w:val="00BA614F"/>
    <w:rsid w:val="00BB0908"/>
    <w:rsid w:val="00BB12FC"/>
    <w:rsid w:val="00BB1D08"/>
    <w:rsid w:val="00BB274B"/>
    <w:rsid w:val="00BB2804"/>
    <w:rsid w:val="00BB34B8"/>
    <w:rsid w:val="00BB3F80"/>
    <w:rsid w:val="00BB4732"/>
    <w:rsid w:val="00BB7673"/>
    <w:rsid w:val="00BC0E30"/>
    <w:rsid w:val="00BC1314"/>
    <w:rsid w:val="00BC1787"/>
    <w:rsid w:val="00BC1C77"/>
    <w:rsid w:val="00BC2B8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112CF"/>
    <w:rsid w:val="00C11A7C"/>
    <w:rsid w:val="00C1230F"/>
    <w:rsid w:val="00C16402"/>
    <w:rsid w:val="00C1705D"/>
    <w:rsid w:val="00C17E02"/>
    <w:rsid w:val="00C2081E"/>
    <w:rsid w:val="00C23605"/>
    <w:rsid w:val="00C25B02"/>
    <w:rsid w:val="00C263D5"/>
    <w:rsid w:val="00C275E6"/>
    <w:rsid w:val="00C31BA0"/>
    <w:rsid w:val="00C32E05"/>
    <w:rsid w:val="00C33E43"/>
    <w:rsid w:val="00C3490B"/>
    <w:rsid w:val="00C41447"/>
    <w:rsid w:val="00C42C35"/>
    <w:rsid w:val="00C441AE"/>
    <w:rsid w:val="00C4494A"/>
    <w:rsid w:val="00C46B1A"/>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A94"/>
    <w:rsid w:val="00CE596E"/>
    <w:rsid w:val="00CE6CD5"/>
    <w:rsid w:val="00CE740E"/>
    <w:rsid w:val="00CF22AA"/>
    <w:rsid w:val="00CF3247"/>
    <w:rsid w:val="00CF4D8C"/>
    <w:rsid w:val="00CF510E"/>
    <w:rsid w:val="00CF68EF"/>
    <w:rsid w:val="00CF6EE0"/>
    <w:rsid w:val="00D00865"/>
    <w:rsid w:val="00D01507"/>
    <w:rsid w:val="00D0209A"/>
    <w:rsid w:val="00D04A47"/>
    <w:rsid w:val="00D05F54"/>
    <w:rsid w:val="00D06924"/>
    <w:rsid w:val="00D07C0D"/>
    <w:rsid w:val="00D11119"/>
    <w:rsid w:val="00D143CA"/>
    <w:rsid w:val="00D1445C"/>
    <w:rsid w:val="00D14687"/>
    <w:rsid w:val="00D15F3F"/>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ADD"/>
    <w:rsid w:val="00D44509"/>
    <w:rsid w:val="00D46501"/>
    <w:rsid w:val="00D4699E"/>
    <w:rsid w:val="00D5008B"/>
    <w:rsid w:val="00D50634"/>
    <w:rsid w:val="00D50E03"/>
    <w:rsid w:val="00D5252F"/>
    <w:rsid w:val="00D537A6"/>
    <w:rsid w:val="00D53820"/>
    <w:rsid w:val="00D56940"/>
    <w:rsid w:val="00D56EC1"/>
    <w:rsid w:val="00D57F60"/>
    <w:rsid w:val="00D631AD"/>
    <w:rsid w:val="00D637B1"/>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B0162"/>
    <w:rsid w:val="00DB0DCE"/>
    <w:rsid w:val="00DB19A8"/>
    <w:rsid w:val="00DB23B1"/>
    <w:rsid w:val="00DB2A64"/>
    <w:rsid w:val="00DB2E3A"/>
    <w:rsid w:val="00DB40D0"/>
    <w:rsid w:val="00DB4FE9"/>
    <w:rsid w:val="00DB5838"/>
    <w:rsid w:val="00DB5B19"/>
    <w:rsid w:val="00DB6348"/>
    <w:rsid w:val="00DB7B40"/>
    <w:rsid w:val="00DB7FDC"/>
    <w:rsid w:val="00DC210E"/>
    <w:rsid w:val="00DC2D45"/>
    <w:rsid w:val="00DC2F29"/>
    <w:rsid w:val="00DC57D0"/>
    <w:rsid w:val="00DC7F9A"/>
    <w:rsid w:val="00DD0CF6"/>
    <w:rsid w:val="00DD1DC8"/>
    <w:rsid w:val="00DD2998"/>
    <w:rsid w:val="00DD428F"/>
    <w:rsid w:val="00DD53CB"/>
    <w:rsid w:val="00DD6807"/>
    <w:rsid w:val="00DE06BD"/>
    <w:rsid w:val="00DE1095"/>
    <w:rsid w:val="00DE1198"/>
    <w:rsid w:val="00DE2AA8"/>
    <w:rsid w:val="00DE35A9"/>
    <w:rsid w:val="00DE4787"/>
    <w:rsid w:val="00DE7A33"/>
    <w:rsid w:val="00DF0150"/>
    <w:rsid w:val="00DF3122"/>
    <w:rsid w:val="00DF3371"/>
    <w:rsid w:val="00DF4986"/>
    <w:rsid w:val="00E00DD4"/>
    <w:rsid w:val="00E00F23"/>
    <w:rsid w:val="00E018AB"/>
    <w:rsid w:val="00E028C7"/>
    <w:rsid w:val="00E05F42"/>
    <w:rsid w:val="00E05FAA"/>
    <w:rsid w:val="00E103AD"/>
    <w:rsid w:val="00E13C28"/>
    <w:rsid w:val="00E168AD"/>
    <w:rsid w:val="00E16C91"/>
    <w:rsid w:val="00E16F2F"/>
    <w:rsid w:val="00E175DD"/>
    <w:rsid w:val="00E20FEB"/>
    <w:rsid w:val="00E3212D"/>
    <w:rsid w:val="00E3265C"/>
    <w:rsid w:val="00E33593"/>
    <w:rsid w:val="00E3523C"/>
    <w:rsid w:val="00E4120A"/>
    <w:rsid w:val="00E418E4"/>
    <w:rsid w:val="00E42870"/>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64B6"/>
    <w:rsid w:val="00EB77AE"/>
    <w:rsid w:val="00EC0878"/>
    <w:rsid w:val="00EC3C8F"/>
    <w:rsid w:val="00EC4177"/>
    <w:rsid w:val="00EC4C9D"/>
    <w:rsid w:val="00EC4EB9"/>
    <w:rsid w:val="00EC6018"/>
    <w:rsid w:val="00EC641A"/>
    <w:rsid w:val="00EC66C8"/>
    <w:rsid w:val="00EC6EC8"/>
    <w:rsid w:val="00EC78EC"/>
    <w:rsid w:val="00ED0CEA"/>
    <w:rsid w:val="00ED0D0C"/>
    <w:rsid w:val="00ED2AF2"/>
    <w:rsid w:val="00ED4D1D"/>
    <w:rsid w:val="00ED4EEC"/>
    <w:rsid w:val="00ED6F5E"/>
    <w:rsid w:val="00EE2E5E"/>
    <w:rsid w:val="00EE3AC6"/>
    <w:rsid w:val="00EE5F7B"/>
    <w:rsid w:val="00EE6BC1"/>
    <w:rsid w:val="00EE6E9E"/>
    <w:rsid w:val="00EF1015"/>
    <w:rsid w:val="00EF213D"/>
    <w:rsid w:val="00F0080E"/>
    <w:rsid w:val="00F0142B"/>
    <w:rsid w:val="00F0230A"/>
    <w:rsid w:val="00F02D7A"/>
    <w:rsid w:val="00F03C89"/>
    <w:rsid w:val="00F05CED"/>
    <w:rsid w:val="00F12A50"/>
    <w:rsid w:val="00F12E2F"/>
    <w:rsid w:val="00F14176"/>
    <w:rsid w:val="00F15DC7"/>
    <w:rsid w:val="00F20D16"/>
    <w:rsid w:val="00F22EB8"/>
    <w:rsid w:val="00F2300D"/>
    <w:rsid w:val="00F23476"/>
    <w:rsid w:val="00F236A8"/>
    <w:rsid w:val="00F238D0"/>
    <w:rsid w:val="00F255E7"/>
    <w:rsid w:val="00F264C9"/>
    <w:rsid w:val="00F3011B"/>
    <w:rsid w:val="00F3096F"/>
    <w:rsid w:val="00F31B95"/>
    <w:rsid w:val="00F34A07"/>
    <w:rsid w:val="00F35E6E"/>
    <w:rsid w:val="00F375AA"/>
    <w:rsid w:val="00F44DE8"/>
    <w:rsid w:val="00F46AD7"/>
    <w:rsid w:val="00F51F27"/>
    <w:rsid w:val="00F5310C"/>
    <w:rsid w:val="00F5701C"/>
    <w:rsid w:val="00F5796B"/>
    <w:rsid w:val="00F60517"/>
    <w:rsid w:val="00F63A2A"/>
    <w:rsid w:val="00F6491A"/>
    <w:rsid w:val="00F65AB1"/>
    <w:rsid w:val="00F70E86"/>
    <w:rsid w:val="00F71D2F"/>
    <w:rsid w:val="00F723B3"/>
    <w:rsid w:val="00F72CC4"/>
    <w:rsid w:val="00F73252"/>
    <w:rsid w:val="00F7338D"/>
    <w:rsid w:val="00F736CC"/>
    <w:rsid w:val="00F7572E"/>
    <w:rsid w:val="00F758B9"/>
    <w:rsid w:val="00F75951"/>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2DB3"/>
    <w:rsid w:val="00FA5594"/>
    <w:rsid w:val="00FA583C"/>
    <w:rsid w:val="00FA66B6"/>
    <w:rsid w:val="00FB2A81"/>
    <w:rsid w:val="00FB3A3D"/>
    <w:rsid w:val="00FB5745"/>
    <w:rsid w:val="00FC16BD"/>
    <w:rsid w:val="00FC2BA4"/>
    <w:rsid w:val="00FC366C"/>
    <w:rsid w:val="00FC3A85"/>
    <w:rsid w:val="00FC4D30"/>
    <w:rsid w:val="00FC7579"/>
    <w:rsid w:val="00FC78C6"/>
    <w:rsid w:val="00FD074D"/>
    <w:rsid w:val="00FD29FC"/>
    <w:rsid w:val="00FD308D"/>
    <w:rsid w:val="00FD3138"/>
    <w:rsid w:val="00FD33DF"/>
    <w:rsid w:val="00FD40CA"/>
    <w:rsid w:val="00FD7A92"/>
    <w:rsid w:val="00FE24C4"/>
    <w:rsid w:val="00FE4A84"/>
    <w:rsid w:val="00FE57BC"/>
    <w:rsid w:val="00FE6116"/>
    <w:rsid w:val="00FE6477"/>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autoRedefine/>
    <w:qFormat/>
    <w:rsid w:val="00E13C28"/>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2"/>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3"/>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uiPriority w:val="99"/>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4"/>
      </w:numPr>
      <w:contextualSpacing/>
    </w:pPr>
  </w:style>
  <w:style w:type="paragraph" w:styleId="ListNumber">
    <w:name w:val="List Number"/>
    <w:basedOn w:val="Normal"/>
    <w:uiPriority w:val="99"/>
    <w:unhideWhenUsed/>
    <w:rsid w:val="00DB40D0"/>
    <w:pPr>
      <w:numPr>
        <w:numId w:val="5"/>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8345523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109058210">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63502002">
      <w:bodyDiv w:val="1"/>
      <w:marLeft w:val="0"/>
      <w:marRight w:val="0"/>
      <w:marTop w:val="0"/>
      <w:marBottom w:val="0"/>
      <w:divBdr>
        <w:top w:val="none" w:sz="0" w:space="0" w:color="auto"/>
        <w:left w:val="none" w:sz="0" w:space="0" w:color="auto"/>
        <w:bottom w:val="none" w:sz="0" w:space="0" w:color="auto"/>
        <w:right w:val="none" w:sz="0" w:space="0" w:color="auto"/>
      </w:divBdr>
      <w:divsChild>
        <w:div w:id="2036340705">
          <w:marLeft w:val="0"/>
          <w:marRight w:val="0"/>
          <w:marTop w:val="0"/>
          <w:marBottom w:val="0"/>
          <w:divBdr>
            <w:top w:val="none" w:sz="0" w:space="0" w:color="auto"/>
            <w:left w:val="none" w:sz="0" w:space="0" w:color="auto"/>
            <w:bottom w:val="none" w:sz="0" w:space="0" w:color="auto"/>
            <w:right w:val="none" w:sz="0" w:space="0" w:color="auto"/>
          </w:divBdr>
          <w:divsChild>
            <w:div w:id="589237976">
              <w:marLeft w:val="0"/>
              <w:marRight w:val="0"/>
              <w:marTop w:val="0"/>
              <w:marBottom w:val="0"/>
              <w:divBdr>
                <w:top w:val="none" w:sz="0" w:space="0" w:color="auto"/>
                <w:left w:val="none" w:sz="0" w:space="0" w:color="auto"/>
                <w:bottom w:val="none" w:sz="0" w:space="0" w:color="auto"/>
                <w:right w:val="none" w:sz="0" w:space="0" w:color="auto"/>
              </w:divBdr>
              <w:divsChild>
                <w:div w:id="1007755724">
                  <w:marLeft w:val="0"/>
                  <w:marRight w:val="0"/>
                  <w:marTop w:val="0"/>
                  <w:marBottom w:val="0"/>
                  <w:divBdr>
                    <w:top w:val="none" w:sz="0" w:space="0" w:color="auto"/>
                    <w:left w:val="none" w:sz="0" w:space="0" w:color="auto"/>
                    <w:bottom w:val="none" w:sz="0" w:space="0" w:color="auto"/>
                    <w:right w:val="none" w:sz="0" w:space="0" w:color="auto"/>
                  </w:divBdr>
                  <w:divsChild>
                    <w:div w:id="1310014056">
                      <w:marLeft w:val="0"/>
                      <w:marRight w:val="0"/>
                      <w:marTop w:val="0"/>
                      <w:marBottom w:val="0"/>
                      <w:divBdr>
                        <w:top w:val="none" w:sz="0" w:space="0" w:color="auto"/>
                        <w:left w:val="none" w:sz="0" w:space="0" w:color="auto"/>
                        <w:bottom w:val="none" w:sz="0" w:space="0" w:color="auto"/>
                        <w:right w:val="none" w:sz="0" w:space="0" w:color="auto"/>
                      </w:divBdr>
                      <w:divsChild>
                        <w:div w:id="799958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68766164">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50315542">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49754191">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583371403">
      <w:bodyDiv w:val="1"/>
      <w:marLeft w:val="0"/>
      <w:marRight w:val="0"/>
      <w:marTop w:val="0"/>
      <w:marBottom w:val="0"/>
      <w:divBdr>
        <w:top w:val="none" w:sz="0" w:space="0" w:color="auto"/>
        <w:left w:val="none" w:sz="0" w:space="0" w:color="auto"/>
        <w:bottom w:val="none" w:sz="0" w:space="0" w:color="auto"/>
        <w:right w:val="none" w:sz="0" w:space="0" w:color="auto"/>
      </w:divBdr>
    </w:div>
    <w:div w:id="161239363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24282895">
      <w:bodyDiv w:val="1"/>
      <w:marLeft w:val="0"/>
      <w:marRight w:val="0"/>
      <w:marTop w:val="0"/>
      <w:marBottom w:val="0"/>
      <w:divBdr>
        <w:top w:val="none" w:sz="0" w:space="0" w:color="auto"/>
        <w:left w:val="none" w:sz="0" w:space="0" w:color="auto"/>
        <w:bottom w:val="none" w:sz="0" w:space="0" w:color="auto"/>
        <w:right w:val="none" w:sz="0" w:space="0" w:color="auto"/>
      </w:divBdr>
      <w:divsChild>
        <w:div w:id="1223835852">
          <w:marLeft w:val="0"/>
          <w:marRight w:val="0"/>
          <w:marTop w:val="0"/>
          <w:marBottom w:val="0"/>
          <w:divBdr>
            <w:top w:val="none" w:sz="0" w:space="0" w:color="auto"/>
            <w:left w:val="none" w:sz="0" w:space="0" w:color="auto"/>
            <w:bottom w:val="none" w:sz="0" w:space="0" w:color="auto"/>
            <w:right w:val="none" w:sz="0" w:space="0" w:color="auto"/>
          </w:divBdr>
          <w:divsChild>
            <w:div w:id="523518989">
              <w:marLeft w:val="0"/>
              <w:marRight w:val="0"/>
              <w:marTop w:val="0"/>
              <w:marBottom w:val="0"/>
              <w:divBdr>
                <w:top w:val="none" w:sz="0" w:space="0" w:color="auto"/>
                <w:left w:val="none" w:sz="0" w:space="0" w:color="auto"/>
                <w:bottom w:val="none" w:sz="0" w:space="0" w:color="auto"/>
                <w:right w:val="none" w:sz="0" w:space="0" w:color="auto"/>
              </w:divBdr>
              <w:divsChild>
                <w:div w:id="369841449">
                  <w:marLeft w:val="0"/>
                  <w:marRight w:val="0"/>
                  <w:marTop w:val="0"/>
                  <w:marBottom w:val="0"/>
                  <w:divBdr>
                    <w:top w:val="none" w:sz="0" w:space="0" w:color="auto"/>
                    <w:left w:val="none" w:sz="0" w:space="0" w:color="auto"/>
                    <w:bottom w:val="none" w:sz="0" w:space="0" w:color="auto"/>
                    <w:right w:val="none" w:sz="0" w:space="0" w:color="auto"/>
                  </w:divBdr>
                  <w:divsChild>
                    <w:div w:id="1834029795">
                      <w:marLeft w:val="0"/>
                      <w:marRight w:val="0"/>
                      <w:marTop w:val="0"/>
                      <w:marBottom w:val="0"/>
                      <w:divBdr>
                        <w:top w:val="none" w:sz="0" w:space="0" w:color="auto"/>
                        <w:left w:val="none" w:sz="0" w:space="0" w:color="auto"/>
                        <w:bottom w:val="none" w:sz="0" w:space="0" w:color="auto"/>
                        <w:right w:val="none" w:sz="0" w:space="0" w:color="auto"/>
                      </w:divBdr>
                      <w:divsChild>
                        <w:div w:id="1488396603">
                          <w:marLeft w:val="0"/>
                          <w:marRight w:val="0"/>
                          <w:marTop w:val="0"/>
                          <w:marBottom w:val="0"/>
                          <w:divBdr>
                            <w:top w:val="single" w:sz="6" w:space="0" w:color="CCCCCC"/>
                            <w:left w:val="none" w:sz="0" w:space="0" w:color="auto"/>
                            <w:bottom w:val="none" w:sz="0" w:space="0" w:color="auto"/>
                            <w:right w:val="none" w:sz="0" w:space="0" w:color="auto"/>
                          </w:divBdr>
                          <w:divsChild>
                            <w:div w:id="1776250173">
                              <w:marLeft w:val="0"/>
                              <w:marRight w:val="0"/>
                              <w:marTop w:val="0"/>
                              <w:marBottom w:val="0"/>
                              <w:divBdr>
                                <w:top w:val="none" w:sz="0" w:space="0" w:color="auto"/>
                                <w:left w:val="none" w:sz="0" w:space="0" w:color="auto"/>
                                <w:bottom w:val="none" w:sz="0" w:space="0" w:color="auto"/>
                                <w:right w:val="none" w:sz="0" w:space="0" w:color="auto"/>
                              </w:divBdr>
                              <w:divsChild>
                                <w:div w:id="758523786">
                                  <w:marLeft w:val="0"/>
                                  <w:marRight w:val="0"/>
                                  <w:marTop w:val="0"/>
                                  <w:marBottom w:val="0"/>
                                  <w:divBdr>
                                    <w:top w:val="none" w:sz="0" w:space="0" w:color="auto"/>
                                    <w:left w:val="none" w:sz="0" w:space="0" w:color="auto"/>
                                    <w:bottom w:val="none" w:sz="0" w:space="0" w:color="auto"/>
                                    <w:right w:val="none" w:sz="0" w:space="0" w:color="auto"/>
                                  </w:divBdr>
                                  <w:divsChild>
                                    <w:div w:id="2079395669">
                                      <w:marLeft w:val="0"/>
                                      <w:marRight w:val="0"/>
                                      <w:marTop w:val="0"/>
                                      <w:marBottom w:val="0"/>
                                      <w:divBdr>
                                        <w:top w:val="none" w:sz="0" w:space="0" w:color="auto"/>
                                        <w:left w:val="single" w:sz="6" w:space="0" w:color="CCCCCC"/>
                                        <w:bottom w:val="single" w:sz="6" w:space="0" w:color="CCCCCC"/>
                                        <w:right w:val="none" w:sz="0" w:space="0" w:color="auto"/>
                                      </w:divBdr>
                                      <w:divsChild>
                                        <w:div w:id="1958297778">
                                          <w:marLeft w:val="0"/>
                                          <w:marRight w:val="0"/>
                                          <w:marTop w:val="0"/>
                                          <w:marBottom w:val="0"/>
                                          <w:divBdr>
                                            <w:top w:val="none" w:sz="0" w:space="0" w:color="auto"/>
                                            <w:left w:val="none" w:sz="0" w:space="0" w:color="auto"/>
                                            <w:bottom w:val="none" w:sz="0" w:space="0" w:color="auto"/>
                                            <w:right w:val="none" w:sz="0" w:space="0" w:color="auto"/>
                                          </w:divBdr>
                                          <w:divsChild>
                                            <w:div w:id="607664165">
                                              <w:marLeft w:val="0"/>
                                              <w:marRight w:val="0"/>
                                              <w:marTop w:val="0"/>
                                              <w:marBottom w:val="150"/>
                                              <w:divBdr>
                                                <w:top w:val="none" w:sz="0" w:space="0" w:color="auto"/>
                                                <w:left w:val="none" w:sz="0" w:space="0" w:color="auto"/>
                                                <w:bottom w:val="none" w:sz="0" w:space="0" w:color="auto"/>
                                                <w:right w:val="none" w:sz="0" w:space="0" w:color="auto"/>
                                              </w:divBdr>
                                              <w:divsChild>
                                                <w:div w:id="964847137">
                                                  <w:marLeft w:val="0"/>
                                                  <w:marRight w:val="0"/>
                                                  <w:marTop w:val="0"/>
                                                  <w:marBottom w:val="0"/>
                                                  <w:divBdr>
                                                    <w:top w:val="none" w:sz="0" w:space="0" w:color="auto"/>
                                                    <w:left w:val="none" w:sz="0" w:space="0" w:color="auto"/>
                                                    <w:bottom w:val="none" w:sz="0" w:space="0" w:color="auto"/>
                                                    <w:right w:val="none" w:sz="0" w:space="0" w:color="auto"/>
                                                  </w:divBdr>
                                                  <w:divsChild>
                                                    <w:div w:id="809440906">
                                                      <w:marLeft w:val="0"/>
                                                      <w:marRight w:val="0"/>
                                                      <w:marTop w:val="0"/>
                                                      <w:marBottom w:val="0"/>
                                                      <w:divBdr>
                                                        <w:top w:val="none" w:sz="0" w:space="0" w:color="auto"/>
                                                        <w:left w:val="none" w:sz="0" w:space="0" w:color="auto"/>
                                                        <w:bottom w:val="none" w:sz="0" w:space="0" w:color="auto"/>
                                                        <w:right w:val="none" w:sz="0" w:space="0" w:color="auto"/>
                                                      </w:divBdr>
                                                      <w:divsChild>
                                                        <w:div w:id="1119908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1992832693">
      <w:bodyDiv w:val="1"/>
      <w:marLeft w:val="0"/>
      <w:marRight w:val="0"/>
      <w:marTop w:val="0"/>
      <w:marBottom w:val="0"/>
      <w:divBdr>
        <w:top w:val="none" w:sz="0" w:space="0" w:color="auto"/>
        <w:left w:val="none" w:sz="0" w:space="0" w:color="auto"/>
        <w:bottom w:val="none" w:sz="0" w:space="0" w:color="auto"/>
        <w:right w:val="none" w:sz="0" w:space="0" w:color="auto"/>
      </w:divBdr>
      <w:divsChild>
        <w:div w:id="671100711">
          <w:marLeft w:val="0"/>
          <w:marRight w:val="0"/>
          <w:marTop w:val="0"/>
          <w:marBottom w:val="0"/>
          <w:divBdr>
            <w:top w:val="none" w:sz="0" w:space="0" w:color="auto"/>
            <w:left w:val="none" w:sz="0" w:space="0" w:color="auto"/>
            <w:bottom w:val="none" w:sz="0" w:space="0" w:color="auto"/>
            <w:right w:val="none" w:sz="0" w:space="0" w:color="auto"/>
          </w:divBdr>
          <w:divsChild>
            <w:div w:id="1262108924">
              <w:marLeft w:val="0"/>
              <w:marRight w:val="0"/>
              <w:marTop w:val="0"/>
              <w:marBottom w:val="0"/>
              <w:divBdr>
                <w:top w:val="none" w:sz="0" w:space="0" w:color="auto"/>
                <w:left w:val="none" w:sz="0" w:space="0" w:color="auto"/>
                <w:bottom w:val="none" w:sz="0" w:space="0" w:color="auto"/>
                <w:right w:val="none" w:sz="0" w:space="0" w:color="auto"/>
              </w:divBdr>
              <w:divsChild>
                <w:div w:id="1300107971">
                  <w:marLeft w:val="0"/>
                  <w:marRight w:val="0"/>
                  <w:marTop w:val="0"/>
                  <w:marBottom w:val="0"/>
                  <w:divBdr>
                    <w:top w:val="none" w:sz="0" w:space="0" w:color="auto"/>
                    <w:left w:val="none" w:sz="0" w:space="0" w:color="auto"/>
                    <w:bottom w:val="none" w:sz="0" w:space="0" w:color="auto"/>
                    <w:right w:val="none" w:sz="0" w:space="0" w:color="auto"/>
                  </w:divBdr>
                  <w:divsChild>
                    <w:div w:id="1956399681">
                      <w:marLeft w:val="0"/>
                      <w:marRight w:val="0"/>
                      <w:marTop w:val="0"/>
                      <w:marBottom w:val="0"/>
                      <w:divBdr>
                        <w:top w:val="none" w:sz="0" w:space="0" w:color="auto"/>
                        <w:left w:val="none" w:sz="0" w:space="0" w:color="auto"/>
                        <w:bottom w:val="none" w:sz="0" w:space="0" w:color="auto"/>
                        <w:right w:val="none" w:sz="0" w:space="0" w:color="auto"/>
                      </w:divBdr>
                      <w:divsChild>
                        <w:div w:id="2142190289">
                          <w:marLeft w:val="0"/>
                          <w:marRight w:val="0"/>
                          <w:marTop w:val="150"/>
                          <w:marBottom w:val="0"/>
                          <w:divBdr>
                            <w:top w:val="none" w:sz="0" w:space="0" w:color="auto"/>
                            <w:left w:val="none" w:sz="0" w:space="0" w:color="auto"/>
                            <w:bottom w:val="none" w:sz="0" w:space="0" w:color="auto"/>
                            <w:right w:val="none" w:sz="0" w:space="0" w:color="auto"/>
                          </w:divBdr>
                          <w:divsChild>
                            <w:div w:id="167908387">
                              <w:marLeft w:val="0"/>
                              <w:marRight w:val="0"/>
                              <w:marTop w:val="0"/>
                              <w:marBottom w:val="0"/>
                              <w:divBdr>
                                <w:top w:val="none" w:sz="0" w:space="0" w:color="auto"/>
                                <w:left w:val="none" w:sz="0" w:space="0" w:color="auto"/>
                                <w:bottom w:val="none" w:sz="0" w:space="0" w:color="auto"/>
                                <w:right w:val="none" w:sz="0" w:space="0" w:color="auto"/>
                              </w:divBdr>
                              <w:divsChild>
                                <w:div w:id="1582326908">
                                  <w:marLeft w:val="0"/>
                                  <w:marRight w:val="0"/>
                                  <w:marTop w:val="0"/>
                                  <w:marBottom w:val="0"/>
                                  <w:divBdr>
                                    <w:top w:val="none" w:sz="0" w:space="0" w:color="auto"/>
                                    <w:left w:val="none" w:sz="0" w:space="0" w:color="auto"/>
                                    <w:bottom w:val="none" w:sz="0" w:space="0" w:color="auto"/>
                                    <w:right w:val="none" w:sz="0" w:space="0" w:color="auto"/>
                                  </w:divBdr>
                                  <w:divsChild>
                                    <w:div w:id="1049453377">
                                      <w:marLeft w:val="0"/>
                                      <w:marRight w:val="0"/>
                                      <w:marTop w:val="0"/>
                                      <w:marBottom w:val="0"/>
                                      <w:divBdr>
                                        <w:top w:val="none" w:sz="0" w:space="0" w:color="auto"/>
                                        <w:left w:val="none" w:sz="0" w:space="0" w:color="auto"/>
                                        <w:bottom w:val="none" w:sz="0" w:space="0" w:color="auto"/>
                                        <w:right w:val="none" w:sz="0" w:space="0" w:color="auto"/>
                                      </w:divBdr>
                                      <w:divsChild>
                                        <w:div w:id="1162627185">
                                          <w:marLeft w:val="0"/>
                                          <w:marRight w:val="0"/>
                                          <w:marTop w:val="0"/>
                                          <w:marBottom w:val="0"/>
                                          <w:divBdr>
                                            <w:top w:val="none" w:sz="0" w:space="0" w:color="auto"/>
                                            <w:left w:val="none" w:sz="0" w:space="0" w:color="auto"/>
                                            <w:bottom w:val="none" w:sz="0" w:space="0" w:color="auto"/>
                                            <w:right w:val="none" w:sz="0" w:space="0" w:color="auto"/>
                                          </w:divBdr>
                                          <w:divsChild>
                                            <w:div w:id="778254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 w:id="2144805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hyperlink" Target="http://jwysiwyg.github.io/jwysiwyg/help/examples/01-basic.html" TargetMode="External"/><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hyperlink" Target="https://ncisvn.nci.nih.gov/svn/iscs/greensheets/Requirements/Specs/GreenSheets%20Redesign%20Project%20Scope.docx" TargetMode="External"/><Relationship Id="rId17" Type="http://schemas.openxmlformats.org/officeDocument/2006/relationships/hyperlink" Target="https://tracker.nci.nih.gov/browse/GREENSHEET-521" TargetMode="External"/><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ncisvn.nci.nih.gov/svn/iscs/greensheets/Requirements/Specs/GreenSheets%20Redesign%20Project%20Scope.docx" TargetMode="External"/><Relationship Id="rId24" Type="http://schemas.openxmlformats.org/officeDocument/2006/relationships/hyperlink" Target="https://tracker.nci.nih.gov/browse/GREENSHEET-507" TargetMode="Externa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oleObject1.bin"/><Relationship Id="rId28" Type="http://schemas.openxmlformats.org/officeDocument/2006/relationships/theme" Target="theme/theme1.xml"/><Relationship Id="rId10" Type="http://schemas.openxmlformats.org/officeDocument/2006/relationships/hyperlink" Target="https://ncisvn.nci.nih.gov/svn/iscs/greensheets/Requirements/Specs/GreenSheets%20-%20Scope.docx" TargetMode="Externa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CF047F-26D5-4A77-9406-3ECB343F95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TotalTime>
  <Pages>10</Pages>
  <Words>1369</Words>
  <Characters>7805</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9156</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15</cp:revision>
  <cp:lastPrinted>2013-10-21T20:05:00Z</cp:lastPrinted>
  <dcterms:created xsi:type="dcterms:W3CDTF">2016-09-12T18:33:00Z</dcterms:created>
  <dcterms:modified xsi:type="dcterms:W3CDTF">2016-09-12T19:54:00Z</dcterms:modified>
</cp:coreProperties>
</file>